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3FBC91A7" w14:textId="51C3091B" w:rsidR="00CE181D" w:rsidRDefault="00697012" w:rsidP="00FB0BCA">
      <w:pPr>
        <w:pStyle w:val="1"/>
      </w:pPr>
      <w:r>
        <w:fldChar w:fldCharType="begin"/>
      </w:r>
      <w:r>
        <w:instrText xml:space="preserve"> MACROBUTTON MTEditEquationSection2 </w:instrText>
      </w:r>
      <w:r w:rsidRPr="00697012">
        <w:rPr>
          <w:rStyle w:val="MTEquationSection"/>
          <w:rFonts w:hint="eastAsia"/>
        </w:rPr>
        <w:instrText>公式章</w:instrText>
      </w:r>
      <w:r w:rsidRPr="00697012">
        <w:rPr>
          <w:rStyle w:val="MTEquationSection"/>
        </w:rPr>
        <w:instrText xml:space="preserve"> 1 节 1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r 1 \h \* MERGEFORMAT </w:instrText>
      </w:r>
      <w:r>
        <w:fldChar w:fldCharType="end"/>
      </w:r>
      <w:r>
        <w:fldChar w:fldCharType="begin"/>
      </w:r>
      <w:r>
        <w:instrText xml:space="preserve"> SEQ MTChap \r 1 \h \* MERGEFORMAT </w:instrText>
      </w:r>
      <w:r>
        <w:fldChar w:fldCharType="end"/>
      </w:r>
      <w:r>
        <w:fldChar w:fldCharType="end"/>
      </w:r>
      <w:r w:rsidR="00112AB5">
        <w:rPr>
          <w:rFonts w:hint="eastAsia"/>
        </w:rPr>
        <w:t>1</w:t>
      </w:r>
      <w:r w:rsidR="00112AB5">
        <w:t>.</w:t>
      </w:r>
      <w:r w:rsidR="00416559">
        <w:t xml:space="preserve"> </w:t>
      </w:r>
      <w:r w:rsidR="00AB1704">
        <w:rPr>
          <w:rFonts w:hint="eastAsia"/>
        </w:rPr>
        <w:t>基础知识</w:t>
      </w:r>
    </w:p>
    <w:p w14:paraId="7C8FE196" w14:textId="6B51AA5C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FOC(F</w:t>
      </w:r>
      <w:r>
        <w:rPr>
          <w:rFonts w:hint="eastAsia"/>
        </w:rPr>
        <w:t>ield</w:t>
      </w:r>
      <w:r>
        <w:t>-Oriented Control)</w:t>
      </w:r>
      <w:r>
        <w:rPr>
          <w:rFonts w:hint="eastAsia"/>
        </w:rPr>
        <w:t>：磁场定向控制，也被称作矢量控制(</w:t>
      </w:r>
      <w:r>
        <w:t>VC</w:t>
      </w:r>
      <w:r>
        <w:rPr>
          <w:rFonts w:hint="eastAsia"/>
        </w:rPr>
        <w:t>，Vector</w:t>
      </w:r>
      <w:r>
        <w:t xml:space="preserve"> Control)</w:t>
      </w:r>
    </w:p>
    <w:p w14:paraId="5CA3F028" w14:textId="13308E69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t>BLDC</w:t>
      </w:r>
      <w:r>
        <w:rPr>
          <w:rFonts w:hint="eastAsia"/>
        </w:rPr>
        <w:t>：无刷直流电机</w:t>
      </w:r>
    </w:p>
    <w:p w14:paraId="48D40F36" w14:textId="5294885F" w:rsidR="00FB0BCA" w:rsidRPr="00AB1704" w:rsidRDefault="00FB0BCA" w:rsidP="00FB0BCA">
      <w:pPr>
        <w:pStyle w:val="a3"/>
        <w:numPr>
          <w:ilvl w:val="0"/>
          <w:numId w:val="1"/>
        </w:numPr>
        <w:ind w:firstLineChars="0"/>
        <w:rPr>
          <w:color w:val="FF0000"/>
        </w:rPr>
      </w:pPr>
      <w:r w:rsidRPr="00AB1704">
        <w:rPr>
          <w:rFonts w:hint="eastAsia"/>
          <w:color w:val="FF0000"/>
        </w:rPr>
        <w:t>P</w:t>
      </w:r>
      <w:r w:rsidRPr="00AB1704">
        <w:rPr>
          <w:color w:val="FF0000"/>
        </w:rPr>
        <w:t>MSM</w:t>
      </w:r>
      <w:r w:rsidRPr="00AB1704">
        <w:rPr>
          <w:rFonts w:hint="eastAsia"/>
          <w:color w:val="FF0000"/>
        </w:rPr>
        <w:t>：永磁同步电机</w:t>
      </w:r>
    </w:p>
    <w:p w14:paraId="27407FC7" w14:textId="001F7247" w:rsidR="00FB0BCA" w:rsidRDefault="00FB0BCA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E</w:t>
      </w:r>
      <w:r>
        <w:t>SC</w:t>
      </w:r>
      <w:r>
        <w:rPr>
          <w:rFonts w:hint="eastAsia"/>
        </w:rPr>
        <w:t>：电子调速器(电调</w:t>
      </w:r>
      <w:r>
        <w:t>)</w:t>
      </w:r>
      <w:r>
        <w:rPr>
          <w:rFonts w:hint="eastAsia"/>
        </w:rPr>
        <w:t>，航模中对于无刷电机的驱动</w:t>
      </w:r>
    </w:p>
    <w:p w14:paraId="516FC2FE" w14:textId="0E8063E2" w:rsidR="00496092" w:rsidRDefault="00496092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K</w:t>
      </w:r>
      <w:r>
        <w:t>V</w:t>
      </w:r>
      <w:r>
        <w:rPr>
          <w:rFonts w:hint="eastAsia"/>
        </w:rPr>
        <w:t>值：电机电压每升高1</w:t>
      </w:r>
      <w:r>
        <w:t>V</w:t>
      </w:r>
      <w:r>
        <w:rPr>
          <w:rFonts w:hint="eastAsia"/>
        </w:rPr>
        <w:t>，电机转速提升的数值，在无刷电机中，这个值为常量</w:t>
      </w:r>
    </w:p>
    <w:p w14:paraId="6E849BFB" w14:textId="6D8B6EBD" w:rsidR="003158D1" w:rsidRDefault="003158D1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尺寸：</w:t>
      </w:r>
      <w:r w:rsidRPr="003158D1">
        <w:rPr>
          <w:rFonts w:hint="eastAsia"/>
        </w:rPr>
        <w:t>无刷电机的型号命名中有</w:t>
      </w:r>
      <w:r w:rsidRPr="003158D1">
        <w:t>2216、2814等数字，</w:t>
      </w:r>
      <w:r w:rsidRPr="003158D1">
        <w:rPr>
          <w:color w:val="FF0000"/>
        </w:rPr>
        <w:t>前两位是指定子的外径</w:t>
      </w:r>
      <w:r w:rsidRPr="003158D1">
        <w:t>，</w:t>
      </w:r>
      <w:r w:rsidRPr="003158D1">
        <w:rPr>
          <w:color w:val="FF0000"/>
        </w:rPr>
        <w:t>后两位是指定子的高度</w:t>
      </w:r>
      <w:r w:rsidRPr="003158D1">
        <w:t>，</w:t>
      </w:r>
      <w:r>
        <w:rPr>
          <w:rFonts w:hint="eastAsia"/>
        </w:rPr>
        <w:t>数值</w:t>
      </w:r>
      <w:r w:rsidRPr="003158D1">
        <w:t>越大的电机功率越大，重量也越大。</w:t>
      </w:r>
    </w:p>
    <w:p w14:paraId="19244DA0" w14:textId="7E83E636" w:rsidR="003B0689" w:rsidRDefault="003B0689" w:rsidP="00FB0BCA">
      <w:pPr>
        <w:pStyle w:val="a3"/>
        <w:numPr>
          <w:ilvl w:val="0"/>
          <w:numId w:val="1"/>
        </w:numPr>
        <w:ind w:firstLineChars="0"/>
      </w:pPr>
      <w:r w:rsidRPr="003B0689">
        <w:rPr>
          <w:rFonts w:hint="eastAsia"/>
          <w:color w:val="FF0000"/>
        </w:rPr>
        <w:t>电流闭环控制：让电机始终产生一个恒定的力矩</w:t>
      </w:r>
      <w:r>
        <w:rPr>
          <w:rFonts w:hint="eastAsia"/>
        </w:rPr>
        <w:t>(也就是恒定的电流，因为力矩和电流成正比</w:t>
      </w:r>
      <w:r>
        <w:t>)</w:t>
      </w:r>
    </w:p>
    <w:p w14:paraId="2523AAD7" w14:textId="479F1BC6" w:rsidR="003B254F" w:rsidRPr="0065128E" w:rsidRDefault="003B254F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color w:val="FF0000"/>
        </w:rPr>
        <w:t>Cl</w:t>
      </w:r>
      <w:r>
        <w:rPr>
          <w:color w:val="FF0000"/>
        </w:rPr>
        <w:t>arke</w:t>
      </w:r>
      <w:r>
        <w:rPr>
          <w:rFonts w:hint="eastAsia"/>
          <w:color w:val="FF0000"/>
        </w:rPr>
        <w:t>变换：实际上就是降维解耦的过程，把三相相位差1</w:t>
      </w:r>
      <w:r>
        <w:rPr>
          <w:color w:val="FF0000"/>
        </w:rPr>
        <w:t>20</w:t>
      </w:r>
      <w:r>
        <w:rPr>
          <w:rFonts w:hint="eastAsia"/>
          <w:color w:val="FF0000"/>
        </w:rPr>
        <w:t>度的电机波形(</w:t>
      </w:r>
      <w:proofErr w:type="spellStart"/>
      <w:r>
        <w:rPr>
          <w:color w:val="FF0000"/>
        </w:rPr>
        <w:t>I</w:t>
      </w:r>
      <w:r>
        <w:rPr>
          <w:rFonts w:hint="eastAsia"/>
          <w:color w:val="FF0000"/>
        </w:rPr>
        <w:t>a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b</w:t>
      </w:r>
      <w:proofErr w:type="spellEnd"/>
      <w:r>
        <w:rPr>
          <w:rFonts w:hint="eastAsia"/>
          <w:color w:val="FF0000"/>
        </w:rPr>
        <w:t>、</w:t>
      </w:r>
      <w:proofErr w:type="spellStart"/>
      <w:r>
        <w:rPr>
          <w:color w:val="FF0000"/>
        </w:rPr>
        <w:t>Ic</w:t>
      </w:r>
      <w:proofErr w:type="spellEnd"/>
      <w:r>
        <w:rPr>
          <w:color w:val="FF0000"/>
        </w:rPr>
        <w:t>)</w:t>
      </w:r>
      <w:r>
        <w:rPr>
          <w:rFonts w:hint="eastAsia"/>
          <w:color w:val="FF0000"/>
        </w:rPr>
        <w:t>降维成两维矢量(</w:t>
      </w:r>
      <w:r>
        <w:rPr>
          <w:color w:val="FF0000"/>
        </w:rPr>
        <w:t>I</w:t>
      </w:r>
      <w:r>
        <w:rPr>
          <w:rFonts w:hint="eastAsia"/>
          <w:color w:val="FF0000"/>
        </w:rPr>
        <w:t>α、Iβ</w:t>
      </w:r>
      <w:r>
        <w:rPr>
          <w:color w:val="FF0000"/>
        </w:rPr>
        <w:t>)</w:t>
      </w:r>
      <w:r w:rsidR="005E0CC1">
        <w:rPr>
          <w:rFonts w:hint="eastAsia"/>
          <w:color w:val="FF0000"/>
        </w:rPr>
        <w:t>，仍是非线性的正弦。</w:t>
      </w:r>
    </w:p>
    <w:p w14:paraId="3DF9506C" w14:textId="0A1AA41A" w:rsidR="0065128E" w:rsidRDefault="0065128E" w:rsidP="00FB0BCA">
      <w:pPr>
        <w:pStyle w:val="a3"/>
        <w:numPr>
          <w:ilvl w:val="0"/>
          <w:numId w:val="1"/>
        </w:numPr>
        <w:ind w:firstLineChars="0"/>
      </w:pPr>
      <w:r>
        <w:rPr>
          <w:rFonts w:hint="eastAsia"/>
          <w:color w:val="FF0000"/>
        </w:rPr>
        <w:t>Park变换：将</w:t>
      </w:r>
      <w:r>
        <w:rPr>
          <w:color w:val="FF0000"/>
        </w:rPr>
        <w:t>I</w:t>
      </w:r>
      <w:r>
        <w:rPr>
          <w:rFonts w:hint="eastAsia"/>
          <w:color w:val="FF0000"/>
        </w:rPr>
        <w:t>α、Iβ线性化</w:t>
      </w:r>
    </w:p>
    <w:p w14:paraId="19D3CDD0" w14:textId="77777777" w:rsidR="003B0689" w:rsidRDefault="003B0689" w:rsidP="00FB0BCA"/>
    <w:p w14:paraId="2AFB6DF8" w14:textId="41BC4C5E" w:rsidR="00FB0BCA" w:rsidRDefault="00FB0BCA" w:rsidP="00FB0BCA">
      <w:r w:rsidRPr="00FB0BCA">
        <w:rPr>
          <w:rFonts w:hint="eastAsia"/>
          <w:color w:val="FF0000"/>
        </w:rPr>
        <w:t>无刷电机和有刷电机最大的区别</w:t>
      </w:r>
      <w:r>
        <w:rPr>
          <w:rFonts w:hint="eastAsia"/>
        </w:rPr>
        <w:t>：有刷电机为机械换向，无刷电机通过电子换向来驱动转子不断地转动。</w:t>
      </w:r>
      <w:r w:rsidRPr="00FB0BCA">
        <w:rPr>
          <w:rFonts w:hint="eastAsia"/>
          <w:color w:val="FF0000"/>
        </w:rPr>
        <w:t>电机的电压和K</w:t>
      </w:r>
      <w:r w:rsidRPr="00FB0BCA">
        <w:rPr>
          <w:color w:val="FF0000"/>
        </w:rPr>
        <w:t>V</w:t>
      </w:r>
      <w:r w:rsidRPr="00FB0BCA">
        <w:rPr>
          <w:rFonts w:hint="eastAsia"/>
          <w:color w:val="FF0000"/>
        </w:rPr>
        <w:t>值决定了电机转速，而电机的转速决定了换向的频率</w:t>
      </w:r>
      <w:r>
        <w:rPr>
          <w:rFonts w:hint="eastAsia"/>
        </w:rPr>
        <w:t>。</w:t>
      </w:r>
    </w:p>
    <w:p w14:paraId="715F5986" w14:textId="20B3B46C" w:rsidR="00FB0BCA" w:rsidRDefault="00FB0BCA" w:rsidP="00FB0BCA"/>
    <w:p w14:paraId="291D4C7B" w14:textId="0D24FB9F" w:rsidR="004317ED" w:rsidRDefault="004317ED" w:rsidP="00FB0BCA">
      <w:r w:rsidRPr="00805A0B">
        <w:rPr>
          <w:rFonts w:hint="eastAsia"/>
          <w:highlight w:val="yellow"/>
        </w:rPr>
        <w:t>B</w:t>
      </w:r>
      <w:r w:rsidRPr="00805A0B">
        <w:rPr>
          <w:highlight w:val="yellow"/>
        </w:rPr>
        <w:t>LDC</w:t>
      </w:r>
      <w:r w:rsidRPr="00805A0B">
        <w:rPr>
          <w:rFonts w:hint="eastAsia"/>
          <w:highlight w:val="yellow"/>
        </w:rPr>
        <w:t>的反电动势接近梯形波，所以会有抖动问题。</w:t>
      </w:r>
    </w:p>
    <w:p w14:paraId="5ED5CD51" w14:textId="7924A893" w:rsidR="004317ED" w:rsidRDefault="004317ED" w:rsidP="00FB0BCA">
      <w:r w:rsidRPr="00805A0B">
        <w:rPr>
          <w:rFonts w:hint="eastAsia"/>
          <w:highlight w:val="yellow"/>
        </w:rPr>
        <w:t>P</w:t>
      </w:r>
      <w:r w:rsidRPr="00805A0B">
        <w:rPr>
          <w:highlight w:val="yellow"/>
        </w:rPr>
        <w:t>MSM</w:t>
      </w:r>
      <w:r w:rsidRPr="00805A0B">
        <w:rPr>
          <w:rFonts w:hint="eastAsia"/>
          <w:highlight w:val="yellow"/>
        </w:rPr>
        <w:t>的反电动势为正弦波</w:t>
      </w:r>
    </w:p>
    <w:p w14:paraId="0E6401F9" w14:textId="5BCFBB5B" w:rsidR="004317ED" w:rsidRDefault="004317ED" w:rsidP="00FB0BCA">
      <w:pPr>
        <w:rPr>
          <w:color w:val="FF0000"/>
        </w:rPr>
      </w:pPr>
      <w:r w:rsidRPr="004317ED">
        <w:rPr>
          <w:rFonts w:hint="eastAsia"/>
          <w:color w:val="FF0000"/>
        </w:rPr>
        <w:t>用软件和算法结合P</w:t>
      </w:r>
      <w:r w:rsidRPr="004317ED">
        <w:rPr>
          <w:color w:val="FF0000"/>
        </w:rPr>
        <w:t>WM</w:t>
      </w:r>
      <w:r w:rsidRPr="004317ED">
        <w:rPr>
          <w:rFonts w:hint="eastAsia"/>
          <w:color w:val="FF0000"/>
        </w:rPr>
        <w:t>技术将方波转变成等效的S</w:t>
      </w:r>
      <w:r w:rsidRPr="004317ED">
        <w:rPr>
          <w:color w:val="FF0000"/>
        </w:rPr>
        <w:t>PWM</w:t>
      </w:r>
      <w:r w:rsidRPr="004317ED">
        <w:rPr>
          <w:rFonts w:hint="eastAsia"/>
          <w:color w:val="FF0000"/>
        </w:rPr>
        <w:t>正弦波或者S</w:t>
      </w:r>
      <w:r w:rsidRPr="004317ED">
        <w:rPr>
          <w:color w:val="FF0000"/>
        </w:rPr>
        <w:t>VPWM</w:t>
      </w:r>
      <w:r w:rsidRPr="004317ED">
        <w:rPr>
          <w:rFonts w:hint="eastAsia"/>
          <w:color w:val="FF0000"/>
        </w:rPr>
        <w:t>马鞍波</w:t>
      </w:r>
      <w:r>
        <w:rPr>
          <w:rFonts w:hint="eastAsia"/>
          <w:color w:val="FF0000"/>
        </w:rPr>
        <w:t>，可以实现更好的无刷电机平滑控制。</w:t>
      </w:r>
    </w:p>
    <w:p w14:paraId="4B5377D0" w14:textId="7ADC889A" w:rsidR="004317ED" w:rsidRDefault="00112AB5" w:rsidP="00044A0C">
      <w:pPr>
        <w:pStyle w:val="2"/>
      </w:pPr>
      <w:r>
        <w:rPr>
          <w:rFonts w:hint="eastAsia"/>
        </w:rPr>
        <w:t>1</w:t>
      </w:r>
      <w:r>
        <w:t>.1</w:t>
      </w:r>
      <w:r w:rsidR="00416559">
        <w:t xml:space="preserve"> </w:t>
      </w:r>
      <w:r w:rsidR="00044A0C">
        <w:rPr>
          <w:rFonts w:hint="eastAsia"/>
        </w:rPr>
        <w:t>无刷电机原理</w:t>
      </w:r>
    </w:p>
    <w:p w14:paraId="03FFF2DD" w14:textId="168283B2" w:rsidR="00DB0F38" w:rsidRDefault="00790E26" w:rsidP="00044A0C">
      <w:r>
        <w:object w:dxaOrig="4186" w:dyaOrig="1755" w14:anchorId="140DD20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3.5pt;height:114.4pt" o:ole="">
            <v:imagedata r:id="rId6" o:title=""/>
          </v:shape>
          <o:OLEObject Type="Embed" ProgID="Visio.Drawing.15" ShapeID="_x0000_i1025" DrawAspect="Content" ObjectID="_1751628457" r:id="rId7"/>
        </w:object>
      </w:r>
    </w:p>
    <w:p w14:paraId="44ADF73A" w14:textId="48050790" w:rsidR="00044A0C" w:rsidRDefault="00AC5F4D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直流电机基本模型</w:t>
      </w:r>
    </w:p>
    <w:p w14:paraId="2642FF28" w14:textId="77777777" w:rsidR="00946705" w:rsidRDefault="00946705" w:rsidP="00044A0C">
      <w:r>
        <w:rPr>
          <w:rFonts w:hint="eastAsia"/>
        </w:rPr>
        <w:t>电机驱动的基本原理如图*所示，根据右手螺旋定则和磁极同性相斥异性相吸的原理，中间的永磁体在两侧电磁铁的作用下被施加一个力矩，从而进行旋转。</w:t>
      </w:r>
    </w:p>
    <w:p w14:paraId="6DEBE80E" w14:textId="214D728C" w:rsidR="00AC5F4D" w:rsidRDefault="00946705" w:rsidP="00044A0C">
      <w:r>
        <w:rPr>
          <w:rFonts w:hint="eastAsia"/>
        </w:rPr>
        <w:t>对于无刷电机</w:t>
      </w:r>
      <w:r w:rsidR="00ED0EBE">
        <w:rPr>
          <w:rFonts w:hint="eastAsia"/>
        </w:rPr>
        <w:t>，</w:t>
      </w:r>
      <w:r>
        <w:rPr>
          <w:rFonts w:hint="eastAsia"/>
        </w:rPr>
        <w:t>以三相二极内转子电机为例</w:t>
      </w:r>
      <w:r w:rsidR="00ED0EBE">
        <w:rPr>
          <w:rFonts w:hint="eastAsia"/>
        </w:rPr>
        <w:t>，其简化模型如图*所示。</w:t>
      </w:r>
    </w:p>
    <w:p w14:paraId="6438F9F5" w14:textId="67237E1A" w:rsidR="00ED0EBE" w:rsidRDefault="00705569" w:rsidP="00044A0C">
      <w:r>
        <w:object w:dxaOrig="2971" w:dyaOrig="2820" w14:anchorId="3AE08153">
          <v:shape id="_x0000_i1026" type="#_x0000_t75" style="width:147.9pt;height:140.1pt" o:ole="">
            <v:imagedata r:id="rId8" o:title=""/>
          </v:shape>
          <o:OLEObject Type="Embed" ProgID="Visio.Drawing.15" ShapeID="_x0000_i1026" DrawAspect="Content" ObjectID="_1751628458" r:id="rId9"/>
        </w:object>
      </w:r>
    </w:p>
    <w:p w14:paraId="3FDEABBB" w14:textId="23AAFB39" w:rsidR="00873FA7" w:rsidRDefault="00873FA7" w:rsidP="00044A0C">
      <w:r>
        <w:rPr>
          <w:rFonts w:hint="eastAsia"/>
        </w:rPr>
        <w:t>图*</w:t>
      </w:r>
      <w:r>
        <w:t xml:space="preserve"> </w:t>
      </w:r>
      <w:r>
        <w:rPr>
          <w:rFonts w:hint="eastAsia"/>
        </w:rPr>
        <w:t>三相无刷电机结内部构简图</w:t>
      </w:r>
    </w:p>
    <w:p w14:paraId="717471AD" w14:textId="58FEB5EE" w:rsidR="00873FA7" w:rsidRDefault="00873FA7" w:rsidP="00044A0C"/>
    <w:p w14:paraId="0AF71E2B" w14:textId="09CD7AC3" w:rsidR="00BF0313" w:rsidRDefault="004D79F1" w:rsidP="00044A0C">
      <w:r>
        <w:rPr>
          <w:noProof/>
        </w:rPr>
        <w:drawing>
          <wp:inline distT="0" distB="0" distL="0" distR="0" wp14:anchorId="0251B79C" wp14:editId="5E58E87C">
            <wp:extent cx="2403888" cy="1705221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2414418" cy="17126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EB4177" w14:textId="718CC177" w:rsidR="004D79F1" w:rsidRDefault="004D79F1" w:rsidP="00044A0C">
      <w:r w:rsidRPr="004D79F1">
        <w:rPr>
          <w:rFonts w:hint="eastAsia"/>
          <w:color w:val="FF0000"/>
        </w:rPr>
        <w:t>转子处于C</w:t>
      </w:r>
      <w:r w:rsidRPr="004D79F1">
        <w:rPr>
          <w:color w:val="FF0000"/>
        </w:rPr>
        <w:t>O(O</w:t>
      </w:r>
      <w:r w:rsidRPr="004D79F1">
        <w:rPr>
          <w:rFonts w:hint="eastAsia"/>
          <w:color w:val="FF0000"/>
        </w:rPr>
        <w:t>为中心点</w:t>
      </w:r>
      <w:r w:rsidRPr="004D79F1">
        <w:rPr>
          <w:color w:val="FF0000"/>
        </w:rPr>
        <w:t>)</w:t>
      </w:r>
      <w:r w:rsidRPr="004D79F1">
        <w:rPr>
          <w:rFonts w:hint="eastAsia"/>
          <w:color w:val="FF0000"/>
        </w:rPr>
        <w:t>连线平行时</w:t>
      </w:r>
      <w:r>
        <w:rPr>
          <w:rFonts w:hint="eastAsia"/>
        </w:rPr>
        <w:t>，磁铁受到A、B两个磁极一推一拉的作用，</w:t>
      </w:r>
      <w:r w:rsidRPr="004D79F1">
        <w:rPr>
          <w:rFonts w:hint="eastAsia"/>
          <w:color w:val="FF0000"/>
        </w:rPr>
        <w:t>此时受到的力矩最大</w:t>
      </w:r>
      <w:r>
        <w:rPr>
          <w:rFonts w:hint="eastAsia"/>
        </w:rPr>
        <w:t>。</w:t>
      </w:r>
    </w:p>
    <w:p w14:paraId="186BCB5E" w14:textId="32AFE565" w:rsidR="00873FA7" w:rsidRDefault="004D79F1" w:rsidP="00044A0C">
      <w:r>
        <w:rPr>
          <w:rFonts w:hint="eastAsia"/>
        </w:rPr>
        <w:t>当处于上图中右边的状态时，受到的合力矩为0处于稳定状态。也就是说，</w:t>
      </w:r>
      <w:r w:rsidRPr="004D79F1">
        <w:rPr>
          <w:rFonts w:hint="eastAsia"/>
          <w:color w:val="FF0000"/>
        </w:rPr>
        <w:t>A</w:t>
      </w:r>
      <w:r w:rsidRPr="004D79F1">
        <w:rPr>
          <w:color w:val="FF0000"/>
        </w:rPr>
        <w:t>B</w:t>
      </w:r>
      <w:r w:rsidRPr="004D79F1">
        <w:rPr>
          <w:rFonts w:hint="eastAsia"/>
          <w:color w:val="FF0000"/>
        </w:rPr>
        <w:t>相通电会让转子努力转到上图中右边的状态</w:t>
      </w:r>
      <w:r>
        <w:rPr>
          <w:rFonts w:hint="eastAsia"/>
        </w:rPr>
        <w:t>。C相此时并不起作用。</w:t>
      </w:r>
    </w:p>
    <w:p w14:paraId="7BD57CE3" w14:textId="789DD096" w:rsidR="004D79F1" w:rsidRDefault="004D79F1" w:rsidP="00044A0C">
      <w:r w:rsidRPr="004D79F1">
        <w:rPr>
          <w:rFonts w:hint="eastAsia"/>
          <w:highlight w:val="yellow"/>
        </w:rPr>
        <w:t>同理可得下面的状态：</w:t>
      </w:r>
    </w:p>
    <w:p w14:paraId="2F93B7D1" w14:textId="5BC02B8A" w:rsidR="004D79F1" w:rsidRDefault="004D79F1" w:rsidP="00044A0C">
      <w:r>
        <w:rPr>
          <w:noProof/>
        </w:rPr>
        <w:drawing>
          <wp:inline distT="0" distB="0" distL="0" distR="0" wp14:anchorId="3FE3AD16" wp14:editId="74E8FEBA">
            <wp:extent cx="2528047" cy="1572388"/>
            <wp:effectExtent l="0" t="0" r="5715" b="889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2551690" cy="15870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</w:rPr>
        <w:drawing>
          <wp:inline distT="0" distB="0" distL="0" distR="0" wp14:anchorId="64AD85A2" wp14:editId="10605C43">
            <wp:extent cx="2370177" cy="1590595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94191" cy="16067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53259F" w14:textId="77777777" w:rsidR="004D79F1" w:rsidRDefault="004D79F1" w:rsidP="00044A0C"/>
    <w:p w14:paraId="238367BC" w14:textId="71394B38" w:rsidR="004D79F1" w:rsidRDefault="00805A0B" w:rsidP="00044A0C">
      <w:r>
        <w:rPr>
          <w:rFonts w:hint="eastAsia"/>
        </w:rPr>
        <w:t>以此类推，可以得到每个通电状态下转子的角度，就是下图中的6个状态，</w:t>
      </w:r>
      <w:r w:rsidRPr="00805A0B">
        <w:rPr>
          <w:rFonts w:hint="eastAsia"/>
          <w:color w:val="FF0000"/>
        </w:rPr>
        <w:t>每个状态间隔6</w:t>
      </w:r>
      <w:r w:rsidRPr="00805A0B">
        <w:rPr>
          <w:color w:val="FF0000"/>
        </w:rPr>
        <w:t>0</w:t>
      </w:r>
      <w:r w:rsidRPr="00805A0B">
        <w:rPr>
          <w:rFonts w:hint="eastAsia"/>
          <w:color w:val="FF0000"/>
        </w:rPr>
        <w:t>度</w:t>
      </w:r>
      <w:r>
        <w:rPr>
          <w:rFonts w:hint="eastAsia"/>
        </w:rPr>
        <w:t>，6个过程即完成了完整的转动，</w:t>
      </w:r>
      <w:r w:rsidRPr="00805A0B">
        <w:rPr>
          <w:rFonts w:hint="eastAsia"/>
          <w:color w:val="FF0000"/>
        </w:rPr>
        <w:t>共进行了6次换相</w:t>
      </w:r>
      <w:r>
        <w:rPr>
          <w:rFonts w:hint="eastAsia"/>
        </w:rPr>
        <w:t>。</w:t>
      </w:r>
    </w:p>
    <w:p w14:paraId="3E079CE1" w14:textId="241745FA" w:rsidR="00805A0B" w:rsidRDefault="00805A0B" w:rsidP="00044A0C">
      <w:r>
        <w:rPr>
          <w:noProof/>
        </w:rPr>
        <w:drawing>
          <wp:inline distT="0" distB="0" distL="0" distR="0" wp14:anchorId="2BE445F0" wp14:editId="6934C150">
            <wp:extent cx="4356847" cy="1046665"/>
            <wp:effectExtent l="0" t="0" r="5715" b="127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70032" cy="10498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E6F3CD" w14:textId="7CF46875" w:rsidR="00805A0B" w:rsidRDefault="00805A0B" w:rsidP="00044A0C">
      <w:r>
        <w:rPr>
          <w:rFonts w:hint="eastAsia"/>
        </w:rPr>
        <w:t>B</w:t>
      </w:r>
      <w:r>
        <w:t>LDC</w:t>
      </w:r>
      <w:r>
        <w:rPr>
          <w:rFonts w:hint="eastAsia"/>
        </w:rPr>
        <w:t>由于反电动势接近梯形波，所以肯定会有换相时的抖动问题。但是转一圈抖6下太明</w:t>
      </w:r>
      <w:r>
        <w:rPr>
          <w:rFonts w:hint="eastAsia"/>
        </w:rPr>
        <w:lastRenderedPageBreak/>
        <w:t>显了，</w:t>
      </w:r>
      <w:r w:rsidRPr="00805A0B">
        <w:rPr>
          <w:rFonts w:hint="eastAsia"/>
          <w:color w:val="FF0000"/>
        </w:rPr>
        <w:t>如果增加电机槽、极对数(磁铁对数</w:t>
      </w:r>
      <w:r w:rsidRPr="00805A0B">
        <w:rPr>
          <w:color w:val="FF0000"/>
        </w:rPr>
        <w:t>)</w:t>
      </w:r>
      <w:r>
        <w:rPr>
          <w:rFonts w:hint="eastAsia"/>
        </w:rPr>
        <w:t>，之前是3</w:t>
      </w:r>
      <w:r>
        <w:t>60</w:t>
      </w:r>
      <w:r>
        <w:rPr>
          <w:rFonts w:hint="eastAsia"/>
        </w:rPr>
        <w:t>度里面抖6下，现在变成1</w:t>
      </w:r>
      <w:r>
        <w:t>20</w:t>
      </w:r>
      <w:r>
        <w:rPr>
          <w:rFonts w:hint="eastAsia"/>
        </w:rPr>
        <w:t>度里面抖6下，甚至更小。实际上买到的B</w:t>
      </w:r>
      <w:r>
        <w:t>LDC</w:t>
      </w:r>
      <w:r>
        <w:rPr>
          <w:rFonts w:hint="eastAsia"/>
        </w:rPr>
        <w:t>电机基本都是多级对的。</w:t>
      </w:r>
    </w:p>
    <w:p w14:paraId="6EDBBDA7" w14:textId="5E128C62" w:rsidR="00805A0B" w:rsidRPr="00755B9B" w:rsidRDefault="00805A0B" w:rsidP="00044A0C">
      <w:r>
        <w:rPr>
          <w:noProof/>
        </w:rPr>
        <w:drawing>
          <wp:inline distT="0" distB="0" distL="0" distR="0" wp14:anchorId="08A06A8A" wp14:editId="66336666">
            <wp:extent cx="3173506" cy="1879422"/>
            <wp:effectExtent l="0" t="0" r="8255" b="698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180975" cy="1883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AD71CD" w14:textId="797173AD" w:rsidR="00044A0C" w:rsidRDefault="00112AB5" w:rsidP="00044A0C">
      <w:pPr>
        <w:pStyle w:val="2"/>
      </w:pPr>
      <w:r>
        <w:rPr>
          <w:rFonts w:hint="eastAsia"/>
        </w:rPr>
        <w:t>1</w:t>
      </w:r>
      <w:r>
        <w:t>.2</w:t>
      </w:r>
      <w:r w:rsidR="00416559">
        <w:t xml:space="preserve"> </w:t>
      </w:r>
      <w:r w:rsidR="00044A0C">
        <w:rPr>
          <w:rFonts w:hint="eastAsia"/>
        </w:rPr>
        <w:t>三相逆变电路</w:t>
      </w:r>
    </w:p>
    <w:p w14:paraId="0D52D714" w14:textId="6B4C0F3B" w:rsidR="004317ED" w:rsidRDefault="00AB1704" w:rsidP="00FB0BCA">
      <w:pPr>
        <w:rPr>
          <w:color w:val="FF0000"/>
        </w:rPr>
      </w:pPr>
      <w:r>
        <w:rPr>
          <w:rFonts w:hint="eastAsia"/>
          <w:color w:val="FF0000"/>
        </w:rPr>
        <w:t>图*</w:t>
      </w:r>
      <w:r>
        <w:rPr>
          <w:color w:val="FF0000"/>
        </w:rPr>
        <w:t xml:space="preserve"> </w:t>
      </w:r>
      <w:r>
        <w:rPr>
          <w:rFonts w:hint="eastAsia"/>
          <w:color w:val="FF0000"/>
        </w:rPr>
        <w:t>三相逆变电路</w:t>
      </w:r>
      <w:r w:rsidR="009841E8">
        <w:rPr>
          <w:rFonts w:hint="eastAsia"/>
          <w:color w:val="FF0000"/>
        </w:rPr>
        <w:t>简图</w:t>
      </w:r>
    </w:p>
    <w:p w14:paraId="6141F76F" w14:textId="7168DD4E" w:rsidR="0087172A" w:rsidRPr="0022555C" w:rsidRDefault="00EC42E5" w:rsidP="0022555C">
      <w:r w:rsidRPr="00EC42E5">
        <w:rPr>
          <w:rFonts w:hint="eastAsia"/>
        </w:rPr>
        <w:t>逆变电路：将直流电变换为交流电</w:t>
      </w:r>
      <w:r>
        <w:rPr>
          <w:rFonts w:hint="eastAsia"/>
        </w:rPr>
        <w:t>，简单地是就是一个可以</w:t>
      </w:r>
      <w:r w:rsidRPr="00EC42E5">
        <w:rPr>
          <w:rFonts w:hint="eastAsia"/>
          <w:color w:val="FF0000"/>
        </w:rPr>
        <w:t>产生不同电流流向的电路</w:t>
      </w:r>
      <w:r>
        <w:rPr>
          <w:rFonts w:hint="eastAsia"/>
        </w:rPr>
        <w:t>。</w:t>
      </w:r>
    </w:p>
    <w:p w14:paraId="4B34DA1B" w14:textId="44911170" w:rsidR="00EC42E5" w:rsidRDefault="00DB0F38" w:rsidP="00FB0BCA">
      <w:r>
        <w:object w:dxaOrig="4996" w:dyaOrig="2131" w14:anchorId="0ACED17D">
          <v:shape id="_x0000_i1027" type="#_x0000_t75" style="width:285.75pt;height:121.65pt" o:ole="">
            <v:imagedata r:id="rId15" o:title=""/>
          </v:shape>
          <o:OLEObject Type="Embed" ProgID="Visio.Drawing.15" ShapeID="_x0000_i1027" DrawAspect="Content" ObjectID="_1751628459" r:id="rId16"/>
        </w:object>
      </w:r>
    </w:p>
    <w:p w14:paraId="5D62C89C" w14:textId="77777777" w:rsidR="00423870" w:rsidRDefault="0022555C" w:rsidP="00FB0BCA">
      <w:r>
        <w:t>MOS</w:t>
      </w:r>
      <w:r>
        <w:rPr>
          <w:rFonts w:hint="eastAsia"/>
        </w:rPr>
        <w:t>管可以看作电压控制的高速电子开关，在M</w:t>
      </w:r>
      <w:r>
        <w:t>OS</w:t>
      </w:r>
      <w:r>
        <w:rPr>
          <w:rFonts w:hint="eastAsia"/>
        </w:rPr>
        <w:t>管的栅极施加高电平或低电平，既可以控制M</w:t>
      </w:r>
      <w:r>
        <w:t>OS</w:t>
      </w:r>
      <w:r>
        <w:rPr>
          <w:rFonts w:hint="eastAsia"/>
        </w:rPr>
        <w:t>管的源极和漏极导通或关闭。如图*所示的三相逆变电路，假设打开第一组半桥</w:t>
      </w:r>
      <w:r w:rsidR="00506C90">
        <w:rPr>
          <w:rFonts w:hint="eastAsia"/>
        </w:rPr>
        <w:t>电路</w:t>
      </w:r>
      <w:r>
        <w:rPr>
          <w:rFonts w:hint="eastAsia"/>
        </w:rPr>
        <w:t>的上桥臂Q</w:t>
      </w:r>
      <w:r>
        <w:t>1</w:t>
      </w:r>
      <w:r>
        <w:rPr>
          <w:rFonts w:hint="eastAsia"/>
        </w:rPr>
        <w:t>、第二组和第三组半桥</w:t>
      </w:r>
      <w:r w:rsidR="00506C90">
        <w:rPr>
          <w:rFonts w:hint="eastAsia"/>
        </w:rPr>
        <w:t>电路</w:t>
      </w:r>
      <w:r>
        <w:rPr>
          <w:rFonts w:hint="eastAsia"/>
        </w:rPr>
        <w:t>的下桥臂(</w:t>
      </w:r>
      <w:r>
        <w:t>Q4</w:t>
      </w:r>
      <w:r>
        <w:rPr>
          <w:rFonts w:hint="eastAsia"/>
        </w:rPr>
        <w:t>和Q</w:t>
      </w:r>
      <w:r>
        <w:t>6)</w:t>
      </w:r>
      <w:r>
        <w:rPr>
          <w:rFonts w:hint="eastAsia"/>
        </w:rPr>
        <w:t>，此时电流从电源正极流过无刷电机的A相，流经B、C相，最后回到电源负极。</w:t>
      </w:r>
    </w:p>
    <w:p w14:paraId="525B7365" w14:textId="77777777" w:rsidR="00423870" w:rsidRDefault="009841E8" w:rsidP="00FB0BCA">
      <w:r w:rsidRPr="00423870">
        <w:rPr>
          <w:rFonts w:hint="eastAsia"/>
          <w:color w:val="FF0000"/>
        </w:rPr>
        <w:t>在此三相逆变电路中，每个状态下的无刷电机三相线圈都会有电流产生，相比于只让两相线圈有电流通过，此电路可以产生更大的扭矩</w:t>
      </w:r>
      <w:r>
        <w:rPr>
          <w:rFonts w:hint="eastAsia"/>
        </w:rPr>
        <w:t>。</w:t>
      </w:r>
    </w:p>
    <w:p w14:paraId="76C9341A" w14:textId="31B6F17F" w:rsidR="0022555C" w:rsidRDefault="009841E8" w:rsidP="00FB0BCA">
      <w:r>
        <w:rPr>
          <w:rFonts w:hint="eastAsia"/>
        </w:rPr>
        <w:t>如果将每个半桥电路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状态定义为1</w:t>
      </w:r>
      <w:r>
        <w:rPr>
          <w:rFonts w:hint="eastAsia"/>
        </w:rPr>
        <w:t>，将半桥电路中的</w:t>
      </w:r>
      <w:r w:rsidRPr="00423870">
        <w:rPr>
          <w:rFonts w:hint="eastAsia"/>
          <w:color w:val="FF0000"/>
        </w:rPr>
        <w:t>上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关闭而下桥M</w:t>
      </w:r>
      <w:r w:rsidRPr="00423870">
        <w:rPr>
          <w:color w:val="FF0000"/>
        </w:rPr>
        <w:t>OS</w:t>
      </w:r>
      <w:r w:rsidRPr="00423870">
        <w:rPr>
          <w:rFonts w:hint="eastAsia"/>
          <w:color w:val="FF0000"/>
        </w:rPr>
        <w:t>管导通状态定义为0</w:t>
      </w:r>
      <w:r>
        <w:rPr>
          <w:rFonts w:hint="eastAsia"/>
        </w:rPr>
        <w:t>，则此三相逆变电路中的半桥驱动电路共有8种组合方式：0</w:t>
      </w:r>
      <w:r>
        <w:t>00</w:t>
      </w:r>
      <w:r>
        <w:rPr>
          <w:rFonts w:hint="eastAsia"/>
        </w:rPr>
        <w:t>、0</w:t>
      </w:r>
      <w:r>
        <w:t>01</w:t>
      </w:r>
      <w:r>
        <w:rPr>
          <w:rFonts w:hint="eastAsia"/>
        </w:rPr>
        <w:t>、0</w:t>
      </w:r>
      <w:r>
        <w:t>10</w:t>
      </w:r>
      <w:r>
        <w:rPr>
          <w:rFonts w:hint="eastAsia"/>
        </w:rPr>
        <w:t>、0</w:t>
      </w:r>
      <w:r>
        <w:t>11</w:t>
      </w:r>
      <w:r>
        <w:rPr>
          <w:rFonts w:hint="eastAsia"/>
        </w:rPr>
        <w:t>、1</w:t>
      </w:r>
      <w:r>
        <w:t>00</w:t>
      </w:r>
      <w:r>
        <w:rPr>
          <w:rFonts w:hint="eastAsia"/>
        </w:rPr>
        <w:t>、1</w:t>
      </w:r>
      <w:r>
        <w:t>01</w:t>
      </w:r>
      <w:r>
        <w:rPr>
          <w:rFonts w:hint="eastAsia"/>
        </w:rPr>
        <w:t>、1</w:t>
      </w:r>
      <w:r>
        <w:t>10</w:t>
      </w:r>
      <w:r>
        <w:rPr>
          <w:rFonts w:hint="eastAsia"/>
        </w:rPr>
        <w:t>、1</w:t>
      </w:r>
      <w:r>
        <w:t>11</w:t>
      </w:r>
      <w:r w:rsidR="000815A8">
        <w:rPr>
          <w:rFonts w:hint="eastAsia"/>
        </w:rPr>
        <w:t>。</w:t>
      </w:r>
    </w:p>
    <w:p w14:paraId="57C8B1F0" w14:textId="5CEC51DD" w:rsidR="00044A0C" w:rsidRDefault="00044A0C" w:rsidP="00FB0BCA"/>
    <w:p w14:paraId="710D70F6" w14:textId="6C72EC8F" w:rsidR="00805A0B" w:rsidRPr="00BB72B0" w:rsidRDefault="00805A0B" w:rsidP="00FB0BCA">
      <w:pPr>
        <w:rPr>
          <w:color w:val="FF0000"/>
        </w:rPr>
      </w:pPr>
      <w:r w:rsidRPr="00BB72B0">
        <w:rPr>
          <w:rFonts w:hint="eastAsia"/>
          <w:color w:val="FF0000"/>
        </w:rPr>
        <w:t>为什么一个半桥中的上下桥臂同时只能导通或关闭1个？</w:t>
      </w:r>
    </w:p>
    <w:p w14:paraId="0FEA250F" w14:textId="559944D2" w:rsidR="00805A0B" w:rsidRDefault="00BB72B0" w:rsidP="00FB0BCA">
      <w:r>
        <w:rPr>
          <w:rFonts w:hint="eastAsia"/>
        </w:rPr>
        <w:t>1</w:t>
      </w:r>
      <w:r>
        <w:t>.</w:t>
      </w:r>
      <w:r>
        <w:rPr>
          <w:rFonts w:hint="eastAsia"/>
        </w:rPr>
        <w:t>上下桥臂同时导通：相当于电源短路</w:t>
      </w:r>
    </w:p>
    <w:p w14:paraId="73F200E1" w14:textId="6B1786B6" w:rsidR="00BB72B0" w:rsidRDefault="00BB72B0" w:rsidP="00FB0BCA">
      <w:r>
        <w:rPr>
          <w:rFonts w:hint="eastAsia"/>
        </w:rPr>
        <w:t>2</w:t>
      </w:r>
      <w:r>
        <w:t>.</w:t>
      </w:r>
      <w:r>
        <w:rPr>
          <w:rFonts w:hint="eastAsia"/>
        </w:rPr>
        <w:t>上下桥臂同时断开：这样就相当于有一相不起作用，浪费！</w:t>
      </w:r>
    </w:p>
    <w:p w14:paraId="62407681" w14:textId="106FBE3E" w:rsidR="00044A0C" w:rsidRDefault="00112AB5" w:rsidP="00044A0C">
      <w:pPr>
        <w:pStyle w:val="2"/>
      </w:pPr>
      <w:r>
        <w:rPr>
          <w:rFonts w:hint="eastAsia"/>
        </w:rPr>
        <w:t>1</w:t>
      </w:r>
      <w:r>
        <w:t>.3</w:t>
      </w:r>
      <w:r w:rsidR="00416559">
        <w:t xml:space="preserve"> </w:t>
      </w:r>
      <w:r w:rsidR="00044A0C">
        <w:rPr>
          <w:rFonts w:hint="eastAsia"/>
        </w:rPr>
        <w:t>旋转的三相电机波形</w:t>
      </w:r>
    </w:p>
    <w:p w14:paraId="0D170E76" w14:textId="3BD1E45C" w:rsidR="00D41669" w:rsidRDefault="00D41669" w:rsidP="00D41669">
      <w:r>
        <w:rPr>
          <w:rFonts w:hint="eastAsia"/>
        </w:rPr>
        <w:t>假设现有一个电机，手动匀速转动它的转子，</w:t>
      </w:r>
      <w:r w:rsidRPr="004362C8">
        <w:rPr>
          <w:rFonts w:hint="eastAsia"/>
          <w:color w:val="FF0000"/>
        </w:rPr>
        <w:t>然后用示波器观察它的三相输出电压</w:t>
      </w:r>
      <w:r>
        <w:rPr>
          <w:rFonts w:hint="eastAsia"/>
        </w:rPr>
        <w:t>(</w:t>
      </w:r>
      <w:r w:rsidR="004362C8">
        <w:rPr>
          <w:rFonts w:hint="eastAsia"/>
        </w:rPr>
        <w:t>也就是反电动势产生的电压</w:t>
      </w:r>
      <w:r>
        <w:t>)</w:t>
      </w:r>
    </w:p>
    <w:p w14:paraId="7E325FCE" w14:textId="4E740FF5" w:rsidR="004362C8" w:rsidRDefault="004362C8" w:rsidP="00D41669">
      <w:r>
        <w:rPr>
          <w:rFonts w:hint="eastAsia"/>
        </w:rPr>
        <w:lastRenderedPageBreak/>
        <w:t>可以得到3根正弦曲线，而且三根曲线相位差为1</w:t>
      </w:r>
      <w:r>
        <w:t>20</w:t>
      </w:r>
      <w:r>
        <w:rPr>
          <w:rFonts w:hint="eastAsia"/>
        </w:rPr>
        <w:t>度</w:t>
      </w:r>
    </w:p>
    <w:p w14:paraId="559501F8" w14:textId="015ACA70" w:rsidR="004362C8" w:rsidRDefault="004362C8" w:rsidP="00D41669">
      <w:r>
        <w:rPr>
          <w:noProof/>
        </w:rPr>
        <w:drawing>
          <wp:inline distT="0" distB="0" distL="0" distR="0" wp14:anchorId="1946CD77" wp14:editId="6D58C3C2">
            <wp:extent cx="3392399" cy="1675845"/>
            <wp:effectExtent l="0" t="0" r="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403308" cy="16812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4DFF7" w14:textId="7F6D9ADA" w:rsidR="004362C8" w:rsidRDefault="004362C8" w:rsidP="00D41669">
      <w:r w:rsidRPr="004362C8">
        <w:rPr>
          <w:rFonts w:hint="eastAsia"/>
          <w:color w:val="FF0000"/>
        </w:rPr>
        <w:t>假如在三相无刷电机的三相线圈上输入上述的三相正弦电压，那么就可以驱动无刷电机平稳高效地旋转了</w:t>
      </w:r>
      <w:r>
        <w:rPr>
          <w:rFonts w:hint="eastAsia"/>
        </w:rPr>
        <w:t>。</w:t>
      </w:r>
    </w:p>
    <w:p w14:paraId="2ADAA438" w14:textId="580CD2D3" w:rsidR="004362C8" w:rsidRDefault="004362C8" w:rsidP="00D41669">
      <w:r>
        <w:rPr>
          <w:rFonts w:hint="eastAsia"/>
        </w:rPr>
        <w:t>F</w:t>
      </w:r>
      <w:r>
        <w:t>OC</w:t>
      </w:r>
      <w:r>
        <w:rPr>
          <w:rFonts w:hint="eastAsia"/>
        </w:rPr>
        <w:t>驱动无刷电机的基本手段：</w:t>
      </w:r>
      <w:r w:rsidRPr="004362C8">
        <w:rPr>
          <w:rFonts w:hint="eastAsia"/>
          <w:color w:val="FF0000"/>
        </w:rPr>
        <w:t>通过计算所需电压矢量，使用S</w:t>
      </w:r>
      <w:r w:rsidRPr="004362C8">
        <w:rPr>
          <w:color w:val="FF0000"/>
        </w:rPr>
        <w:t>VPWM</w:t>
      </w:r>
      <w:r w:rsidRPr="004362C8">
        <w:rPr>
          <w:rFonts w:hint="eastAsia"/>
          <w:color w:val="FF0000"/>
        </w:rPr>
        <w:t>技术产生调试信号，驱动三相逆变电路，合成出等效的三相正弦电压驱动电机</w:t>
      </w:r>
      <w:r>
        <w:rPr>
          <w:rFonts w:hint="eastAsia"/>
        </w:rPr>
        <w:t>。</w:t>
      </w:r>
    </w:p>
    <w:p w14:paraId="038AC019" w14:textId="7F00D0B5" w:rsidR="004362C8" w:rsidRDefault="004362C8" w:rsidP="00D41669"/>
    <w:p w14:paraId="5D539CEC" w14:textId="375F9285" w:rsidR="004362C8" w:rsidRDefault="004362C8" w:rsidP="004362C8">
      <w:pPr>
        <w:pStyle w:val="1"/>
      </w:pPr>
      <w:r>
        <w:t>2.</w:t>
      </w:r>
      <w:r w:rsidR="00416559">
        <w:t xml:space="preserve"> </w:t>
      </w:r>
      <w:r>
        <w:rPr>
          <w:rFonts w:hint="eastAsia"/>
        </w:rPr>
        <w:t>F</w:t>
      </w:r>
      <w:r>
        <w:t>OC</w:t>
      </w:r>
      <w:r>
        <w:rPr>
          <w:rFonts w:hint="eastAsia"/>
        </w:rPr>
        <w:t>控制原理</w:t>
      </w:r>
    </w:p>
    <w:p w14:paraId="6884D214" w14:textId="5A426EDC" w:rsidR="00B92AE8" w:rsidRDefault="00B92AE8" w:rsidP="00B92AE8">
      <w:pPr>
        <w:rPr>
          <w:color w:val="FF0000"/>
        </w:rPr>
      </w:pPr>
      <w:r w:rsidRPr="00B92AE8">
        <w:rPr>
          <w:rFonts w:hint="eastAsia"/>
          <w:color w:val="FF0000"/>
        </w:rPr>
        <w:t>如果要平稳地驱动三相电机转动，需要生成三个相位差1</w:t>
      </w:r>
      <w:r w:rsidRPr="00B92AE8">
        <w:rPr>
          <w:color w:val="FF0000"/>
        </w:rPr>
        <w:t>20</w:t>
      </w:r>
      <w:r w:rsidRPr="00B92AE8">
        <w:rPr>
          <w:rFonts w:hint="eastAsia"/>
          <w:color w:val="FF0000"/>
        </w:rPr>
        <w:t>度的正弦波。</w:t>
      </w:r>
    </w:p>
    <w:p w14:paraId="41A3D699" w14:textId="29821D51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S</w:t>
      </w:r>
      <w:r>
        <w:rPr>
          <w:color w:val="FF0000"/>
        </w:rPr>
        <w:t>PWM</w:t>
      </w:r>
      <w:r>
        <w:rPr>
          <w:rFonts w:hint="eastAsia"/>
          <w:color w:val="FF0000"/>
        </w:rPr>
        <w:t>：在P</w:t>
      </w:r>
      <w:r>
        <w:rPr>
          <w:color w:val="FF0000"/>
        </w:rPr>
        <w:t>WM</w:t>
      </w:r>
      <w:r>
        <w:rPr>
          <w:rFonts w:hint="eastAsia"/>
          <w:color w:val="FF0000"/>
        </w:rPr>
        <w:t>的基础上用正弦波来调制合成具有正弦波规律变化的方波。</w:t>
      </w:r>
    </w:p>
    <w:p w14:paraId="7FAB6C90" w14:textId="17A2773F" w:rsidR="00B92AE8" w:rsidRDefault="00B92AE8" w:rsidP="00B92AE8">
      <w:pPr>
        <w:rPr>
          <w:color w:val="FF0000"/>
        </w:rPr>
      </w:pPr>
      <w:r>
        <w:rPr>
          <w:rFonts w:hint="eastAsia"/>
          <w:color w:val="FF0000"/>
        </w:rPr>
        <w:t>不过S</w:t>
      </w:r>
      <w:r>
        <w:rPr>
          <w:color w:val="FF0000"/>
        </w:rPr>
        <w:t>PWM</w:t>
      </w:r>
      <w:r>
        <w:rPr>
          <w:rFonts w:hint="eastAsia"/>
          <w:color w:val="FF0000"/>
        </w:rPr>
        <w:t>调试方法在F</w:t>
      </w:r>
      <w:r>
        <w:rPr>
          <w:color w:val="FF0000"/>
        </w:rPr>
        <w:t>OC</w:t>
      </w:r>
      <w:r>
        <w:rPr>
          <w:rFonts w:hint="eastAsia"/>
          <w:color w:val="FF0000"/>
        </w:rPr>
        <w:t>控制中并不常用，因为S</w:t>
      </w:r>
      <w:r>
        <w:rPr>
          <w:color w:val="FF0000"/>
        </w:rPr>
        <w:t>PWM</w:t>
      </w:r>
      <w:r>
        <w:rPr>
          <w:rFonts w:hint="eastAsia"/>
          <w:color w:val="FF0000"/>
        </w:rPr>
        <w:t>比S</w:t>
      </w:r>
      <w:r>
        <w:rPr>
          <w:color w:val="FF0000"/>
        </w:rPr>
        <w:t>VPWM</w:t>
      </w:r>
      <w:r>
        <w:rPr>
          <w:rFonts w:hint="eastAsia"/>
          <w:color w:val="FF0000"/>
        </w:rPr>
        <w:t>的母线电压利用率要低1</w:t>
      </w:r>
      <w:r>
        <w:rPr>
          <w:color w:val="FF0000"/>
        </w:rPr>
        <w:t>5%</w:t>
      </w:r>
      <w:r>
        <w:rPr>
          <w:rFonts w:hint="eastAsia"/>
          <w:color w:val="FF0000"/>
        </w:rPr>
        <w:t>。</w:t>
      </w:r>
    </w:p>
    <w:p w14:paraId="6DDA4254" w14:textId="77777777" w:rsidR="00B92AE8" w:rsidRPr="00B92AE8" w:rsidRDefault="00B92AE8" w:rsidP="00B92AE8">
      <w:pPr>
        <w:rPr>
          <w:color w:val="FF0000"/>
        </w:rPr>
      </w:pPr>
    </w:p>
    <w:p w14:paraId="5713C921" w14:textId="0F4B8AC4" w:rsidR="007C559E" w:rsidRDefault="007C559E" w:rsidP="007C559E">
      <w:r>
        <w:rPr>
          <w:rFonts w:hint="eastAsia"/>
        </w:rPr>
        <w:t>F</w:t>
      </w:r>
      <w:r>
        <w:t>OC</w:t>
      </w:r>
      <w:r>
        <w:rPr>
          <w:rFonts w:hint="eastAsia"/>
        </w:rPr>
        <w:t>控制的整个流程图(以电流闭环控制为例</w:t>
      </w:r>
      <w:r>
        <w:t>)</w:t>
      </w:r>
      <w:r>
        <w:rPr>
          <w:rFonts w:hint="eastAsia"/>
        </w:rPr>
        <w:t>：</w:t>
      </w:r>
    </w:p>
    <w:p w14:paraId="3029B213" w14:textId="6D8C525E" w:rsidR="007C559E" w:rsidRPr="007C559E" w:rsidRDefault="007C559E" w:rsidP="007C559E">
      <w:r>
        <w:rPr>
          <w:noProof/>
        </w:rPr>
        <w:drawing>
          <wp:inline distT="0" distB="0" distL="0" distR="0" wp14:anchorId="3B40E05A" wp14:editId="2BFE1A05">
            <wp:extent cx="2996514" cy="1951739"/>
            <wp:effectExtent l="0" t="0" r="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003327" cy="19561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6EA59BF" w14:textId="44F690C3" w:rsidR="003B0689" w:rsidRDefault="007B7CD6" w:rsidP="003B0689">
      <w:r w:rsidRPr="007B7CD6">
        <w:rPr>
          <w:rFonts w:hint="eastAsia"/>
          <w:highlight w:val="yellow"/>
        </w:rPr>
        <w:t>F</w:t>
      </w:r>
      <w:r w:rsidRPr="007B7CD6">
        <w:rPr>
          <w:highlight w:val="yellow"/>
        </w:rPr>
        <w:t>OC</w:t>
      </w:r>
      <w:r w:rsidRPr="007B7CD6">
        <w:rPr>
          <w:rFonts w:hint="eastAsia"/>
          <w:highlight w:val="yellow"/>
        </w:rPr>
        <w:t>控制步骤：</w:t>
      </w:r>
    </w:p>
    <w:p w14:paraId="421C60BB" w14:textId="439EE356" w:rsidR="007B7CD6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对电机三相电流进行采样，得到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</w:p>
    <w:p w14:paraId="4184332F" w14:textId="40E264DA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</w:t>
      </w:r>
      <w:r>
        <w:t>b</w:t>
      </w:r>
      <w:proofErr w:type="spellEnd"/>
      <w:r>
        <w:rPr>
          <w:rFonts w:hint="eastAsia"/>
        </w:rPr>
        <w:t>，</w:t>
      </w:r>
      <w:proofErr w:type="spellStart"/>
      <w:r>
        <w:rPr>
          <w:rFonts w:hint="eastAsia"/>
        </w:rPr>
        <w:t>Ic</w:t>
      </w:r>
      <w:proofErr w:type="spellEnd"/>
      <w:r>
        <w:rPr>
          <w:rFonts w:hint="eastAsia"/>
        </w:rPr>
        <w:t>经过</w:t>
      </w:r>
      <w:r w:rsidRPr="007C559E">
        <w:rPr>
          <w:rFonts w:hint="eastAsia"/>
          <w:color w:val="FF0000"/>
        </w:rPr>
        <w:t>Clark变换</w:t>
      </w:r>
      <w:r>
        <w:rPr>
          <w:rFonts w:hint="eastAsia"/>
        </w:rPr>
        <w:t>得到Iα，Iβ</w:t>
      </w:r>
    </w:p>
    <w:p w14:paraId="4843E313" w14:textId="1E5F84E0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Iα，Iβ经过</w:t>
      </w:r>
      <w:r w:rsidRPr="007C559E">
        <w:rPr>
          <w:rFonts w:hint="eastAsia"/>
          <w:color w:val="FF0000"/>
        </w:rPr>
        <w:t>Park变换</w:t>
      </w:r>
      <w:r>
        <w:rPr>
          <w:rFonts w:hint="eastAsia"/>
        </w:rPr>
        <w:t>得到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</w:t>
      </w:r>
    </w:p>
    <w:p w14:paraId="51794B0F" w14:textId="14710C0D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计算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、Id和其设定值</w:t>
      </w:r>
      <w:proofErr w:type="spellStart"/>
      <w:r>
        <w:rPr>
          <w:rFonts w:hint="eastAsia"/>
        </w:rPr>
        <w:t>I</w:t>
      </w:r>
      <w:r>
        <w:t>q_ref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d</w:t>
      </w:r>
      <w:r>
        <w:t>_ref</w:t>
      </w:r>
      <w:proofErr w:type="spellEnd"/>
      <w:r>
        <w:rPr>
          <w:rFonts w:hint="eastAsia"/>
        </w:rPr>
        <w:t>的误差</w:t>
      </w:r>
    </w:p>
    <w:p w14:paraId="4FE81382" w14:textId="58E9F9A7" w:rsidR="007C559E" w:rsidRDefault="007C559E" w:rsidP="007C559E">
      <w:pPr>
        <w:pStyle w:val="a3"/>
        <w:numPr>
          <w:ilvl w:val="0"/>
          <w:numId w:val="2"/>
        </w:numPr>
        <w:ind w:firstLineChars="0"/>
      </w:pPr>
      <w:r w:rsidRPr="007C559E">
        <w:rPr>
          <w:rFonts w:hint="eastAsia"/>
          <w:color w:val="FF0000"/>
        </w:rPr>
        <w:t>将上述误差输入到两个P</w:t>
      </w:r>
      <w:r w:rsidRPr="007C559E">
        <w:rPr>
          <w:color w:val="FF0000"/>
        </w:rPr>
        <w:t>ID(</w:t>
      </w:r>
      <w:r w:rsidRPr="007C559E">
        <w:rPr>
          <w:rFonts w:hint="eastAsia"/>
          <w:color w:val="FF0000"/>
        </w:rPr>
        <w:t>只用到P</w:t>
      </w:r>
      <w:r w:rsidRPr="007C559E">
        <w:rPr>
          <w:color w:val="FF0000"/>
        </w:rPr>
        <w:t>I)</w:t>
      </w:r>
      <w:r w:rsidRPr="007C559E">
        <w:rPr>
          <w:rFonts w:hint="eastAsia"/>
          <w:color w:val="FF0000"/>
        </w:rPr>
        <w:t>控制器</w:t>
      </w:r>
      <w:r>
        <w:rPr>
          <w:rFonts w:hint="eastAsia"/>
        </w:rPr>
        <w:t>，得到输出的控制电压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</w:p>
    <w:p w14:paraId="231B6791" w14:textId="2AF8ADB4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将</w:t>
      </w:r>
      <w:proofErr w:type="spellStart"/>
      <w:r>
        <w:rPr>
          <w:rFonts w:hint="eastAsia"/>
        </w:rPr>
        <w:t>U</w:t>
      </w:r>
      <w:r>
        <w:t>q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U</w:t>
      </w:r>
      <w:r>
        <w:t>d</w:t>
      </w:r>
      <w:proofErr w:type="spellEnd"/>
      <w:r w:rsidRPr="007C559E">
        <w:rPr>
          <w:rFonts w:hint="eastAsia"/>
          <w:color w:val="FF0000"/>
        </w:rPr>
        <w:t>经过Park逆变换</w:t>
      </w:r>
      <w:r>
        <w:rPr>
          <w:rFonts w:hint="eastAsia"/>
        </w:rPr>
        <w:t>得到Uα、Uβ</w:t>
      </w:r>
    </w:p>
    <w:p w14:paraId="212C906F" w14:textId="5CE0C32F" w:rsidR="007C559E" w:rsidRDefault="007C559E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用Uα、Uβ</w:t>
      </w:r>
      <w:r w:rsidR="009469BA">
        <w:rPr>
          <w:rFonts w:hint="eastAsia"/>
        </w:rPr>
        <w:t>合成电压空间矢量，输入到S</w:t>
      </w:r>
      <w:r w:rsidR="009469BA">
        <w:t>VPWM</w:t>
      </w:r>
      <w:r w:rsidR="009469BA">
        <w:rPr>
          <w:rFonts w:hint="eastAsia"/>
        </w:rPr>
        <w:t>模块进行调制，输出该时刻三个半桥的状态编码值(0</w:t>
      </w:r>
      <w:r w:rsidR="009469BA">
        <w:t>00</w:t>
      </w:r>
      <w:r w:rsidR="009469BA">
        <w:rPr>
          <w:rFonts w:hint="eastAsia"/>
        </w:rPr>
        <w:t>、0</w:t>
      </w:r>
      <w:r w:rsidR="009469BA">
        <w:t>01</w:t>
      </w:r>
      <w:r w:rsidR="009469BA">
        <w:rPr>
          <w:rFonts w:hint="eastAsia"/>
        </w:rPr>
        <w:t>、0</w:t>
      </w:r>
      <w:r w:rsidR="009469BA">
        <w:t>10</w:t>
      </w:r>
      <w:r w:rsidR="009469BA">
        <w:rPr>
          <w:rFonts w:hint="eastAsia"/>
        </w:rPr>
        <w:t>、0</w:t>
      </w:r>
      <w:r w:rsidR="009469BA">
        <w:t>11</w:t>
      </w:r>
      <w:r w:rsidR="009469BA">
        <w:rPr>
          <w:rFonts w:hint="eastAsia"/>
        </w:rPr>
        <w:t>、1</w:t>
      </w:r>
      <w:r w:rsidR="009469BA">
        <w:t>00</w:t>
      </w:r>
      <w:r w:rsidR="009469BA">
        <w:rPr>
          <w:rFonts w:hint="eastAsia"/>
        </w:rPr>
        <w:t>、1</w:t>
      </w:r>
      <w:r w:rsidR="009469BA">
        <w:t>01</w:t>
      </w:r>
      <w:r w:rsidR="009469BA">
        <w:rPr>
          <w:rFonts w:hint="eastAsia"/>
        </w:rPr>
        <w:t>、1</w:t>
      </w:r>
      <w:r w:rsidR="009469BA">
        <w:t>10</w:t>
      </w:r>
      <w:r w:rsidR="009469BA">
        <w:rPr>
          <w:rFonts w:hint="eastAsia"/>
        </w:rPr>
        <w:t>、1</w:t>
      </w:r>
      <w:r w:rsidR="009469BA">
        <w:t>11)</w:t>
      </w:r>
    </w:p>
    <w:p w14:paraId="35ACCEB9" w14:textId="1E9ED357" w:rsidR="009469BA" w:rsidRDefault="009469BA" w:rsidP="007C559E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lastRenderedPageBreak/>
        <w:t>按照前面输出的编码值控制三相逆变器的M</w:t>
      </w:r>
      <w:r>
        <w:t>OS</w:t>
      </w:r>
      <w:r>
        <w:rPr>
          <w:rFonts w:hint="eastAsia"/>
        </w:rPr>
        <w:t>管开关，驱动电机</w:t>
      </w:r>
    </w:p>
    <w:p w14:paraId="173DC688" w14:textId="47BC5EC3" w:rsidR="009469BA" w:rsidRDefault="009469BA" w:rsidP="009469BA">
      <w:pPr>
        <w:pStyle w:val="a3"/>
        <w:numPr>
          <w:ilvl w:val="0"/>
          <w:numId w:val="2"/>
        </w:numPr>
        <w:ind w:firstLineChars="0"/>
      </w:pPr>
      <w:r>
        <w:rPr>
          <w:rFonts w:hint="eastAsia"/>
        </w:rPr>
        <w:t>循环上述步骤</w:t>
      </w:r>
    </w:p>
    <w:p w14:paraId="5897C380" w14:textId="0B61D0BB" w:rsidR="009469BA" w:rsidRDefault="00497C42" w:rsidP="00B92AE8">
      <w:pPr>
        <w:pStyle w:val="2"/>
      </w:pPr>
      <w:r>
        <w:t xml:space="preserve">2.1 </w:t>
      </w:r>
      <w:r w:rsidR="00B92AE8">
        <w:rPr>
          <w:rFonts w:hint="eastAsia"/>
        </w:rPr>
        <w:t>Clark变换</w:t>
      </w:r>
    </w:p>
    <w:p w14:paraId="799E163F" w14:textId="0AE9B3A3" w:rsidR="00B92AE8" w:rsidRDefault="00B561C5" w:rsidP="00B92AE8">
      <w:r>
        <w:rPr>
          <w:rFonts w:hint="eastAsia"/>
        </w:rPr>
        <w:t>F</w:t>
      </w:r>
      <w:r>
        <w:t>OC</w:t>
      </w:r>
      <w:r>
        <w:rPr>
          <w:rFonts w:hint="eastAsia"/>
        </w:rPr>
        <w:t>控制中第一步：对三个相电流</w:t>
      </w:r>
      <w:r w:rsidR="00A54946">
        <w:rPr>
          <w:rFonts w:hint="eastAsia"/>
        </w:rPr>
        <w:t>进行</w:t>
      </w:r>
      <w:r>
        <w:rPr>
          <w:rFonts w:hint="eastAsia"/>
        </w:rPr>
        <w:t>采样。</w:t>
      </w:r>
      <w:r w:rsidR="00A54946">
        <w:rPr>
          <w:rFonts w:hint="eastAsia"/>
        </w:rPr>
        <w:t>只需要两个采样电阻即可，因为</w:t>
      </w:r>
      <w:r w:rsidR="00A54946" w:rsidRPr="00A54946">
        <w:rPr>
          <w:rFonts w:hint="eastAsia"/>
          <w:color w:val="FF0000"/>
        </w:rPr>
        <w:t>由基尔霍夫电流定律(</w:t>
      </w:r>
      <w:r w:rsidR="00A54946" w:rsidRPr="00A54946">
        <w:rPr>
          <w:color w:val="FF0000"/>
        </w:rPr>
        <w:t>KCL)</w:t>
      </w:r>
      <w:r w:rsidR="00A54946" w:rsidRPr="00A54946">
        <w:rPr>
          <w:rFonts w:hint="eastAsia"/>
          <w:color w:val="FF0000"/>
        </w:rPr>
        <w:t>，在任一时刻，流入节点的电流之和等于流出节点的电流之和</w:t>
      </w:r>
      <w:r w:rsidR="00A54946">
        <w:rPr>
          <w:rFonts w:hint="eastAsia"/>
        </w:rPr>
        <w:t>，也就是：</w:t>
      </w:r>
    </w:p>
    <w:p w14:paraId="429D3C85" w14:textId="1BC0D6E0" w:rsidR="00A54946" w:rsidRDefault="00A54946" w:rsidP="00B92AE8"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a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</w:t>
      </w:r>
      <w:r w:rsidRPr="00A54946">
        <w:rPr>
          <w:color w:val="FF0000"/>
        </w:rPr>
        <w:t>b</w:t>
      </w:r>
      <w:proofErr w:type="spellEnd"/>
      <w:r w:rsidRPr="00A54946">
        <w:rPr>
          <w:color w:val="FF0000"/>
        </w:rPr>
        <w:t xml:space="preserve"> </w:t>
      </w:r>
      <w:r w:rsidRPr="00A54946">
        <w:rPr>
          <w:rFonts w:hint="eastAsia"/>
          <w:color w:val="FF0000"/>
        </w:rPr>
        <w:t>+</w:t>
      </w:r>
      <w:r w:rsidRPr="00A54946">
        <w:rPr>
          <w:color w:val="FF0000"/>
        </w:rPr>
        <w:t xml:space="preserve"> </w:t>
      </w:r>
      <w:proofErr w:type="spellStart"/>
      <w:r w:rsidRPr="00A54946">
        <w:rPr>
          <w:rFonts w:hint="eastAsia"/>
          <w:color w:val="FF0000"/>
        </w:rPr>
        <w:t>Ic</w:t>
      </w:r>
      <w:proofErr w:type="spellEnd"/>
      <w:r w:rsidRPr="00A54946">
        <w:rPr>
          <w:color w:val="FF0000"/>
        </w:rPr>
        <w:t xml:space="preserve"> = 0</w:t>
      </w:r>
      <w:r w:rsidRPr="00A54946">
        <w:rPr>
          <w:rFonts w:hint="eastAsia"/>
          <w:color w:val="FF0000"/>
        </w:rPr>
        <w:t>，三个电流基本上为三个相位差1</w:t>
      </w:r>
      <w:r w:rsidRPr="00A54946">
        <w:rPr>
          <w:color w:val="FF0000"/>
        </w:rPr>
        <w:t>20</w:t>
      </w:r>
      <w:r w:rsidRPr="00A54946">
        <w:rPr>
          <w:rFonts w:hint="eastAsia"/>
          <w:color w:val="FF0000"/>
        </w:rPr>
        <w:t>度的正弦波</w:t>
      </w:r>
      <w:r>
        <w:rPr>
          <w:rFonts w:hint="eastAsia"/>
        </w:rPr>
        <w:t>。</w:t>
      </w:r>
    </w:p>
    <w:p w14:paraId="43DE08F7" w14:textId="751438C9" w:rsidR="00A54946" w:rsidRDefault="00A54946" w:rsidP="00B92AE8">
      <w:r>
        <w:rPr>
          <w:rFonts w:hint="eastAsia"/>
        </w:rPr>
        <w:t>因此，只需要知道其中两个即可算出第三个电流。</w:t>
      </w:r>
    </w:p>
    <w:p w14:paraId="23D35C2D" w14:textId="368A79E3" w:rsidR="003B254F" w:rsidRDefault="003B254F" w:rsidP="00B92AE8"/>
    <w:p w14:paraId="4637FC77" w14:textId="0F929198" w:rsidR="003B254F" w:rsidRDefault="003B254F" w:rsidP="003B254F">
      <w:r w:rsidRPr="003B254F">
        <w:rPr>
          <w:rFonts w:hint="eastAsia"/>
          <w:color w:val="FF0000"/>
        </w:rPr>
        <w:t>Cl</w:t>
      </w:r>
      <w:r w:rsidRPr="003B254F">
        <w:rPr>
          <w:color w:val="FF0000"/>
        </w:rPr>
        <w:t>arke</w:t>
      </w:r>
      <w:r w:rsidRPr="003B254F">
        <w:rPr>
          <w:rFonts w:hint="eastAsia"/>
          <w:color w:val="FF0000"/>
        </w:rPr>
        <w:t>变换：实际上就是降维解耦的过程，把三相相位差1</w:t>
      </w:r>
      <w:r w:rsidRPr="003B254F">
        <w:rPr>
          <w:color w:val="FF0000"/>
        </w:rPr>
        <w:t>20</w:t>
      </w:r>
      <w:r w:rsidRPr="003B254F">
        <w:rPr>
          <w:rFonts w:hint="eastAsia"/>
          <w:color w:val="FF0000"/>
        </w:rPr>
        <w:t>度的电机波形(</w:t>
      </w:r>
      <w:proofErr w:type="spellStart"/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a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b</w:t>
      </w:r>
      <w:proofErr w:type="spellEnd"/>
      <w:r w:rsidRPr="003B254F">
        <w:rPr>
          <w:rFonts w:hint="eastAsia"/>
          <w:color w:val="FF0000"/>
        </w:rPr>
        <w:t>、</w:t>
      </w:r>
      <w:proofErr w:type="spellStart"/>
      <w:r w:rsidRPr="003B254F">
        <w:rPr>
          <w:color w:val="FF0000"/>
        </w:rPr>
        <w:t>Ic</w:t>
      </w:r>
      <w:proofErr w:type="spellEnd"/>
      <w:r w:rsidRPr="003B254F">
        <w:rPr>
          <w:color w:val="FF0000"/>
        </w:rPr>
        <w:t>)</w:t>
      </w:r>
      <w:r w:rsidRPr="003B254F">
        <w:rPr>
          <w:rFonts w:hint="eastAsia"/>
          <w:color w:val="FF0000"/>
        </w:rPr>
        <w:t>降维成两维矢量(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 w:rsidRPr="003B254F">
        <w:rPr>
          <w:color w:val="FF0000"/>
        </w:rPr>
        <w:t>)</w:t>
      </w:r>
      <w:r w:rsidR="005E0CC1">
        <w:rPr>
          <w:rFonts w:hint="eastAsia"/>
          <w:color w:val="FF0000"/>
        </w:rPr>
        <w:t>，仍是非线性的(正弦</w:t>
      </w:r>
      <w:r w:rsidR="005E0CC1">
        <w:rPr>
          <w:color w:val="FF0000"/>
        </w:rPr>
        <w:t>)</w:t>
      </w:r>
    </w:p>
    <w:p w14:paraId="2725F169" w14:textId="64EBC9E3" w:rsidR="005E0CC1" w:rsidRDefault="003B254F" w:rsidP="00B92AE8">
      <w:r>
        <w:rPr>
          <w:rFonts w:hint="eastAsia"/>
        </w:rPr>
        <w:t>注意这里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，</w:t>
      </w:r>
      <w:r w:rsidRPr="003B254F">
        <w:rPr>
          <w:rFonts w:hint="eastAsia"/>
        </w:rPr>
        <w:t>是</w:t>
      </w:r>
      <w:r>
        <w:rPr>
          <w:rFonts w:hint="eastAsia"/>
        </w:rPr>
        <w:t>虚拟出来的变量，所以在计算出一组</w:t>
      </w:r>
      <w:r w:rsidRPr="003B254F">
        <w:rPr>
          <w:color w:val="FF0000"/>
        </w:rPr>
        <w:t>I</w:t>
      </w:r>
      <w:r w:rsidRPr="003B254F">
        <w:rPr>
          <w:rFonts w:hint="eastAsia"/>
          <w:color w:val="FF0000"/>
        </w:rPr>
        <w:t>α、Iβ</w:t>
      </w:r>
      <w:r>
        <w:rPr>
          <w:rFonts w:hint="eastAsia"/>
          <w:color w:val="FF0000"/>
        </w:rPr>
        <w:t>后</w:t>
      </w:r>
      <w:r>
        <w:rPr>
          <w:rFonts w:hint="eastAsia"/>
        </w:rPr>
        <w:t>，</w:t>
      </w:r>
      <w:r w:rsidR="005E0CC1">
        <w:rPr>
          <w:rFonts w:hint="eastAsia"/>
        </w:rPr>
        <w:t>需要通过Clark逆变换还原到原来的三相波形。</w:t>
      </w:r>
    </w:p>
    <w:p w14:paraId="77918EE4" w14:textId="44ACE939" w:rsidR="005E0CC1" w:rsidRDefault="005F2250" w:rsidP="00B92AE8">
      <w:r>
        <w:object w:dxaOrig="8506" w:dyaOrig="3001" w14:anchorId="6D80F405">
          <v:shape id="_x0000_i1028" type="#_x0000_t75" style="width:415.25pt;height:146.25pt" o:ole="">
            <v:imagedata r:id="rId19" o:title=""/>
          </v:shape>
          <o:OLEObject Type="Embed" ProgID="Visio.Drawing.15" ShapeID="_x0000_i1028" DrawAspect="Content" ObjectID="_1751628460" r:id="rId20"/>
        </w:object>
      </w:r>
    </w:p>
    <w:p w14:paraId="387C0ECB" w14:textId="59D10902" w:rsidR="006D2954" w:rsidRDefault="006D2954" w:rsidP="00B92AE8">
      <w:r>
        <w:rPr>
          <w:rFonts w:hint="eastAsia"/>
        </w:rPr>
        <w:t>图*</w:t>
      </w:r>
      <w:r>
        <w:t xml:space="preserve"> </w:t>
      </w:r>
      <w:proofErr w:type="spellStart"/>
      <w:r>
        <w:rPr>
          <w:rFonts w:hint="eastAsia"/>
        </w:rPr>
        <w:t>clark</w:t>
      </w:r>
      <w:proofErr w:type="spellEnd"/>
      <w:r>
        <w:rPr>
          <w:rFonts w:hint="eastAsia"/>
        </w:rPr>
        <w:t>变换(α-β坐标系</w:t>
      </w:r>
      <w:r>
        <w:t>)</w:t>
      </w:r>
    </w:p>
    <w:p w14:paraId="72A25487" w14:textId="12E2CA07" w:rsidR="006D2954" w:rsidRDefault="006D2954" w:rsidP="00B92AE8">
      <w:r>
        <w:rPr>
          <w:rFonts w:hint="eastAsia"/>
        </w:rPr>
        <w:t>把三维矢量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>
        <w:rPr>
          <w:rFonts w:hint="eastAsia"/>
        </w:rPr>
        <w:t>降维到二维坐标系α-β中可得：</w:t>
      </w:r>
    </w:p>
    <w:p w14:paraId="216D349A" w14:textId="07965C11" w:rsidR="006D2954" w:rsidRPr="006D2954" w:rsidRDefault="003926B5" w:rsidP="00B92AE8">
      <w:r w:rsidRPr="001F7164">
        <w:rPr>
          <w:position w:val="-60"/>
        </w:rPr>
        <w:object w:dxaOrig="2799" w:dyaOrig="1320" w14:anchorId="23CCED71">
          <v:shape id="_x0000_i1029" type="#_x0000_t75" style="width:140.1pt;height:65.85pt" o:ole="">
            <v:imagedata r:id="rId21" o:title=""/>
          </v:shape>
          <o:OLEObject Type="Embed" ProgID="Equation.DSMT4" ShapeID="_x0000_i1029" DrawAspect="Content" ObjectID="_1751628461" r:id="rId22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r w:rsidR="00697012">
        <w:instrText>(</w:instrText>
      </w:r>
      <w:r w:rsidR="003171B9">
        <w:fldChar w:fldCharType="begin"/>
      </w:r>
      <w:r w:rsidR="003171B9">
        <w:instrText xml:space="preserve"> SEQ MTSec \c \* Arabic \* MERGEF</w:instrText>
      </w:r>
      <w:r w:rsidR="003171B9">
        <w:instrText xml:space="preserve">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 w:rsidR="00697012"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 w:rsidR="00697012">
        <w:instrText>)</w:instrText>
      </w:r>
      <w:r w:rsidR="00697012">
        <w:fldChar w:fldCharType="end"/>
      </w:r>
    </w:p>
    <w:p w14:paraId="5F6F3DEC" w14:textId="5898647D" w:rsidR="003B254F" w:rsidRDefault="003926B5" w:rsidP="00B92AE8">
      <w:r w:rsidRPr="003926B5">
        <w:rPr>
          <w:position w:val="-62"/>
        </w:rPr>
        <w:object w:dxaOrig="2799" w:dyaOrig="1359" w14:anchorId="51182132">
          <v:shape id="_x0000_i1030" type="#_x0000_t75" style="width:140.1pt;height:68.1pt" o:ole="">
            <v:imagedata r:id="rId23" o:title=""/>
          </v:shape>
          <o:OLEObject Type="Embed" ProgID="Equation.DSMT4" ShapeID="_x0000_i1030" DrawAspect="Content" ObjectID="_1751628462" r:id="rId24"/>
        </w:object>
      </w:r>
      <w:r w:rsidR="00697012">
        <w:fldChar w:fldCharType="begin"/>
      </w:r>
      <w:r w:rsidR="00697012">
        <w:instrText xml:space="preserve"> MACROBUTTON MTPlaceRef \* MERGEFORMAT </w:instrText>
      </w:r>
      <w:r w:rsidR="00697012">
        <w:fldChar w:fldCharType="begin"/>
      </w:r>
      <w:r w:rsidR="00697012">
        <w:instrText xml:space="preserve"> SEQ MTEqn \h \* MERGEFORMAT </w:instrText>
      </w:r>
      <w:r w:rsidR="00697012">
        <w:fldChar w:fldCharType="end"/>
      </w:r>
      <w:bookmarkStart w:id="0" w:name="ZEqnNum295635"/>
      <w:r w:rsidR="00697012"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 w:rsidR="00697012"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2</w:instrText>
      </w:r>
      <w:r w:rsidR="003171B9">
        <w:rPr>
          <w:noProof/>
        </w:rPr>
        <w:fldChar w:fldCharType="end"/>
      </w:r>
      <w:r w:rsidR="00697012">
        <w:instrText>)</w:instrText>
      </w:r>
      <w:bookmarkEnd w:id="0"/>
      <w:r w:rsidR="00697012">
        <w:fldChar w:fldCharType="end"/>
      </w:r>
    </w:p>
    <w:p w14:paraId="12B25B9C" w14:textId="76E34291" w:rsidR="009564E8" w:rsidRPr="00697012" w:rsidRDefault="009564E8" w:rsidP="00B92AE8">
      <w:pPr>
        <w:rPr>
          <w:color w:val="FF0000"/>
        </w:rPr>
      </w:pPr>
      <w:proofErr w:type="spellStart"/>
      <w:r w:rsidRPr="00697012">
        <w:rPr>
          <w:rFonts w:hint="eastAsia"/>
          <w:color w:val="FF0000"/>
        </w:rPr>
        <w:t>I</w:t>
      </w:r>
      <w:r w:rsidRPr="00697012">
        <w:rPr>
          <w:color w:val="FF0000"/>
        </w:rPr>
        <w:t>a</w:t>
      </w:r>
      <w:proofErr w:type="spellEnd"/>
      <w:r w:rsidRPr="00697012">
        <w:rPr>
          <w:color w:val="FF0000"/>
        </w:rPr>
        <w:t xml:space="preserve"> = I</w:t>
      </w:r>
      <w:r w:rsidRPr="00697012">
        <w:rPr>
          <w:rFonts w:hint="eastAsia"/>
          <w:color w:val="FF0000"/>
        </w:rPr>
        <w:t>α，通过上式可以得到</w:t>
      </w:r>
      <w:proofErr w:type="spellStart"/>
      <w:r w:rsidRPr="00697012">
        <w:rPr>
          <w:rFonts w:hint="eastAsia"/>
          <w:color w:val="FF0000"/>
        </w:rPr>
        <w:t>Ib</w:t>
      </w:r>
      <w:proofErr w:type="spellEnd"/>
      <w:r w:rsidRPr="00697012">
        <w:rPr>
          <w:color w:val="FF0000"/>
        </w:rPr>
        <w:t xml:space="preserve"> = </w:t>
      </w:r>
      <w:proofErr w:type="spellStart"/>
      <w:r w:rsidRPr="00697012">
        <w:rPr>
          <w:color w:val="FF0000"/>
        </w:rPr>
        <w:t>Ic</w:t>
      </w:r>
      <w:proofErr w:type="spellEnd"/>
    </w:p>
    <w:p w14:paraId="1A4FCA23" w14:textId="74AD571E" w:rsidR="004A65A3" w:rsidRDefault="004A65A3" w:rsidP="00B92AE8">
      <w:r>
        <w:rPr>
          <w:noProof/>
        </w:rPr>
        <w:lastRenderedPageBreak/>
        <w:drawing>
          <wp:inline distT="0" distB="0" distL="0" distR="0" wp14:anchorId="2E5E1949" wp14:editId="73DCB233">
            <wp:extent cx="5274310" cy="155130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51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F41F32" w14:textId="153EFF6F" w:rsidR="004A65A3" w:rsidRDefault="00497C42" w:rsidP="00B92AE8">
      <w:r>
        <w:rPr>
          <w:rFonts w:hint="eastAsia"/>
        </w:rPr>
        <w:t>经过变换后其实还是正弦波，只不过少了一个需要控制的变量，现在只需要控制Iα、Iβ这两个变量。</w:t>
      </w:r>
    </w:p>
    <w:p w14:paraId="2CDA0FBB" w14:textId="531E1546" w:rsidR="009C3C25" w:rsidRDefault="009C3C25" w:rsidP="009C3C25">
      <w:pPr>
        <w:pStyle w:val="3"/>
      </w:pPr>
      <w:r>
        <w:rPr>
          <w:rFonts w:hint="eastAsia"/>
        </w:rPr>
        <w:t>克拉克变换的等幅值形式</w:t>
      </w:r>
    </w:p>
    <w:p w14:paraId="4422F4E6" w14:textId="4834C491" w:rsidR="009C3C25" w:rsidRDefault="009C3C25" w:rsidP="00B92AE8">
      <w:r>
        <w:rPr>
          <w:rFonts w:hint="eastAsia"/>
        </w:rPr>
        <w:t>假设α相</w:t>
      </w:r>
      <w:r w:rsidR="009260A2">
        <w:rPr>
          <w:rFonts w:hint="eastAsia"/>
        </w:rPr>
        <w:t>输入1</w:t>
      </w:r>
      <w:r w:rsidR="009260A2">
        <w:t>A</w:t>
      </w:r>
      <w:r w:rsidR="009260A2">
        <w:rPr>
          <w:rFonts w:hint="eastAsia"/>
        </w:rPr>
        <w:t>电流：</w:t>
      </w:r>
    </w:p>
    <w:p w14:paraId="2B65CD76" w14:textId="6B0853A8" w:rsidR="009260A2" w:rsidRDefault="009260A2" w:rsidP="00B92AE8">
      <w:r>
        <w:rPr>
          <w:rFonts w:hint="eastAsia"/>
        </w:rPr>
        <w:t>当电流输入时，根据基尔霍夫电流定律：</w:t>
      </w:r>
      <w:proofErr w:type="spellStart"/>
      <w:r>
        <w:rPr>
          <w:rFonts w:hint="eastAsia"/>
        </w:rPr>
        <w:t>Ia</w:t>
      </w:r>
      <w:r>
        <w:t>+Ib+Ic</w:t>
      </w:r>
      <w:proofErr w:type="spellEnd"/>
      <w:r>
        <w:t>=0</w:t>
      </w:r>
    </w:p>
    <w:p w14:paraId="13E2F8CA" w14:textId="4D230A94" w:rsidR="009260A2" w:rsidRDefault="009260A2" w:rsidP="00B92AE8">
      <w:r>
        <w:rPr>
          <w:noProof/>
        </w:rPr>
        <w:drawing>
          <wp:inline distT="0" distB="0" distL="0" distR="0" wp14:anchorId="64C13662" wp14:editId="7D76AEF6">
            <wp:extent cx="1210745" cy="954954"/>
            <wp:effectExtent l="0" t="0" r="889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217092" cy="95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59A94E" w14:textId="0C886504" w:rsidR="009260A2" w:rsidRDefault="00697012" w:rsidP="00B92AE8">
      <w:r>
        <w:rPr>
          <w:rFonts w:hint="eastAsia"/>
        </w:rPr>
        <w:t>假设</w:t>
      </w:r>
      <w:proofErr w:type="spellStart"/>
      <w:r>
        <w:rPr>
          <w:rFonts w:hint="eastAsia"/>
        </w:rPr>
        <w:t>Ia</w:t>
      </w:r>
      <w:proofErr w:type="spellEnd"/>
      <w:r>
        <w:t xml:space="preserve"> = -1</w:t>
      </w:r>
      <w:r>
        <w:rPr>
          <w:rFonts w:hint="eastAsia"/>
        </w:rPr>
        <w:t>，则根据上面的式子，</w:t>
      </w:r>
      <w:proofErr w:type="spellStart"/>
      <w:r>
        <w:rPr>
          <w:rFonts w:hint="eastAsia"/>
        </w:rPr>
        <w:t>Ib</w:t>
      </w:r>
      <w:proofErr w:type="spellEnd"/>
      <w:r>
        <w:t xml:space="preserve"> = </w:t>
      </w:r>
      <w:proofErr w:type="spellStart"/>
      <w:r>
        <w:t>Ic</w:t>
      </w:r>
      <w:proofErr w:type="spellEnd"/>
      <w:r>
        <w:t xml:space="preserve"> = 1/2</w:t>
      </w:r>
      <w:r>
        <w:rPr>
          <w:rFonts w:hint="eastAsia"/>
        </w:rPr>
        <w:t>，(电机三相的相电阻相等</w:t>
      </w:r>
      <w:r>
        <w:t>)</w:t>
      </w:r>
    </w:p>
    <w:p w14:paraId="6798136E" w14:textId="656A720C" w:rsidR="00697012" w:rsidRDefault="00697012" w:rsidP="00B92AE8">
      <w:r w:rsidRPr="00697012">
        <w:rPr>
          <w:position w:val="-90"/>
        </w:rPr>
        <w:object w:dxaOrig="1200" w:dyaOrig="1920" w14:anchorId="55A431BA">
          <v:shape id="_x0000_i1031" type="#_x0000_t75" style="width:60.3pt;height:96pt" o:ole="">
            <v:imagedata r:id="rId27" o:title=""/>
          </v:shape>
          <o:OLEObject Type="Embed" ProgID="Equation.DSMT4" ShapeID="_x0000_i1031" DrawAspect="Content" ObjectID="_1751628463" r:id="rId28"/>
        </w:object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3</w:instrText>
      </w:r>
      <w:r w:rsidR="003171B9">
        <w:rPr>
          <w:noProof/>
        </w:rPr>
        <w:fldChar w:fldCharType="end"/>
      </w:r>
      <w:r>
        <w:instrText>)</w:instrText>
      </w:r>
      <w:r>
        <w:fldChar w:fldCharType="end"/>
      </w:r>
    </w:p>
    <w:p w14:paraId="07A7A032" w14:textId="7FDEF9C4" w:rsidR="00697012" w:rsidRDefault="00697012" w:rsidP="00B92AE8">
      <w:pPr>
        <w:rPr>
          <w:iCs/>
        </w:rPr>
      </w:pPr>
      <w:r>
        <w:rPr>
          <w:rFonts w:hint="eastAsia"/>
        </w:rPr>
        <w:t>将其带入</w:t>
      </w:r>
      <w:r>
        <w:rPr>
          <w:iCs/>
        </w:rPr>
        <w:fldChar w:fldCharType="begin"/>
      </w:r>
      <w:r>
        <w:rPr>
          <w:iCs/>
        </w:rPr>
        <w:instrText xml:space="preserve"> </w:instrText>
      </w:r>
      <w:r>
        <w:rPr>
          <w:rFonts w:hint="eastAsia"/>
          <w:iCs/>
        </w:rPr>
        <w:instrText>GOTOBUTTON ZEqnNum295635  \* MERGEFORMAT</w:instrText>
      </w:r>
      <w:r>
        <w:rPr>
          <w:iCs/>
        </w:rPr>
        <w:instrText xml:space="preserve"> </w:instrText>
      </w:r>
      <w:r>
        <w:rPr>
          <w:iCs/>
        </w:rPr>
        <w:fldChar w:fldCharType="begin"/>
      </w:r>
      <w:r>
        <w:rPr>
          <w:iCs/>
        </w:rPr>
        <w:instrText xml:space="preserve"> REF ZEqnNum295635 \* Charformat \! \* MERGEFORMAT </w:instrText>
      </w:r>
      <w:r>
        <w:rPr>
          <w:iCs/>
        </w:rPr>
        <w:fldChar w:fldCharType="separate"/>
      </w:r>
      <w:r w:rsidR="00A9435E" w:rsidRPr="00A9435E">
        <w:rPr>
          <w:iCs/>
        </w:rPr>
        <w:instrText>(1.2)</w:instrText>
      </w:r>
      <w:r>
        <w:rPr>
          <w:iCs/>
        </w:rPr>
        <w:fldChar w:fldCharType="end"/>
      </w:r>
      <w:r>
        <w:rPr>
          <w:iCs/>
        </w:rPr>
        <w:fldChar w:fldCharType="end"/>
      </w:r>
      <w:r>
        <w:rPr>
          <w:rFonts w:hint="eastAsia"/>
          <w:iCs/>
        </w:rPr>
        <w:t>得：</w:t>
      </w:r>
    </w:p>
    <w:p w14:paraId="05D1A8B3" w14:textId="3FD93BE2" w:rsidR="00697012" w:rsidRDefault="00697012" w:rsidP="00697012">
      <w:pPr>
        <w:pStyle w:val="MTDisplayEquation"/>
      </w:pPr>
      <w:r>
        <w:tab/>
      </w:r>
      <w:r w:rsidRPr="00697012">
        <w:rPr>
          <w:position w:val="-44"/>
        </w:rPr>
        <w:object w:dxaOrig="1280" w:dyaOrig="999" w14:anchorId="51128BB3">
          <v:shape id="_x0000_i1032" type="#_x0000_t75" style="width:64.2pt;height:49.65pt" o:ole="">
            <v:imagedata r:id="rId29" o:title=""/>
          </v:shape>
          <o:OLEObject Type="Embed" ProgID="Equation.DSMT4" ShapeID="_x0000_i1032" DrawAspect="Content" ObjectID="_1751628464" r:id="rId3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4</w:instrText>
      </w:r>
      <w:r w:rsidR="003171B9">
        <w:rPr>
          <w:noProof/>
        </w:rPr>
        <w:fldChar w:fldCharType="end"/>
      </w:r>
      <w:r>
        <w:instrText>)</w:instrText>
      </w:r>
      <w:r>
        <w:fldChar w:fldCharType="end"/>
      </w:r>
    </w:p>
    <w:p w14:paraId="49BA1994" w14:textId="2AFDE392" w:rsidR="008B36A2" w:rsidRDefault="008B36A2" w:rsidP="008B36A2">
      <w:r w:rsidRPr="003C25B4">
        <w:rPr>
          <w:rFonts w:hint="eastAsia"/>
          <w:color w:val="FF0000"/>
        </w:rPr>
        <w:t>矢量a与α轴重合</w:t>
      </w:r>
      <w:r>
        <w:rPr>
          <w:rFonts w:hint="eastAsia"/>
        </w:rPr>
        <w:t>，</w:t>
      </w:r>
      <w:r w:rsidRPr="003C25B4">
        <w:rPr>
          <w:rFonts w:hint="eastAsia"/>
          <w:color w:val="FF0000"/>
        </w:rPr>
        <w:t>但是由于b、c</w:t>
      </w:r>
      <w:r w:rsidR="003C25B4" w:rsidRPr="003C25B4">
        <w:rPr>
          <w:rFonts w:hint="eastAsia"/>
          <w:color w:val="FF0000"/>
        </w:rPr>
        <w:t>相电流投影的存在，导致在a相输入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电流，反应在α轴上的电流并不是1</w:t>
      </w:r>
      <w:r w:rsidR="003C25B4" w:rsidRPr="003C25B4">
        <w:rPr>
          <w:color w:val="FF0000"/>
        </w:rPr>
        <w:t>A</w:t>
      </w:r>
      <w:r w:rsidR="003C25B4" w:rsidRPr="003C25B4">
        <w:rPr>
          <w:rFonts w:hint="eastAsia"/>
          <w:color w:val="FF0000"/>
        </w:rPr>
        <w:t>，而是-</w:t>
      </w:r>
      <w:r w:rsidR="003C25B4" w:rsidRPr="003C25B4">
        <w:rPr>
          <w:color w:val="FF0000"/>
        </w:rPr>
        <w:t>3/2</w:t>
      </w:r>
      <w:r w:rsidR="003C25B4" w:rsidRPr="003C25B4">
        <w:rPr>
          <w:rFonts w:hint="eastAsia"/>
          <w:color w:val="FF0000"/>
        </w:rPr>
        <w:t>。</w:t>
      </w:r>
    </w:p>
    <w:p w14:paraId="69102C55" w14:textId="0FDA0EC7" w:rsidR="003C25B4" w:rsidRDefault="003C25B4" w:rsidP="008B36A2">
      <w:r>
        <w:rPr>
          <w:rFonts w:hint="eastAsia"/>
        </w:rPr>
        <w:t>因此为了，让式子等幅值，即使得a相电流为1</w:t>
      </w:r>
      <w:r>
        <w:t>A</w:t>
      </w:r>
      <w:r>
        <w:rPr>
          <w:rFonts w:hint="eastAsia"/>
        </w:rPr>
        <w:t>时，反应在α轴上的电流也是1</w:t>
      </w:r>
      <w:r>
        <w:t>A</w:t>
      </w:r>
      <w:r>
        <w:rPr>
          <w:rFonts w:hint="eastAsia"/>
        </w:rPr>
        <w:t>，因此需要乘上系数2</w:t>
      </w:r>
      <w:r>
        <w:t>/3</w:t>
      </w:r>
      <w:r>
        <w:rPr>
          <w:rFonts w:hint="eastAsia"/>
        </w:rPr>
        <w:t>。</w:t>
      </w:r>
    </w:p>
    <w:p w14:paraId="3B75AB81" w14:textId="19C761DE" w:rsidR="003C25B4" w:rsidRDefault="003C25B4" w:rsidP="008B36A2">
      <w:r w:rsidRPr="00512A0A">
        <w:rPr>
          <w:position w:val="-44"/>
        </w:rPr>
        <w:object w:dxaOrig="2160" w:dyaOrig="999" w14:anchorId="7308DA72">
          <v:shape id="_x0000_i1033" type="#_x0000_t75" style="width:108.3pt;height:49.65pt" o:ole="">
            <v:imagedata r:id="rId31" o:title=""/>
          </v:shape>
          <o:OLEObject Type="Embed" ProgID="Equation.DSMT4" ShapeID="_x0000_i1033" DrawAspect="Content" ObjectID="_1751628465" r:id="rId32"/>
        </w:object>
      </w:r>
    </w:p>
    <w:p w14:paraId="11023D38" w14:textId="5B53EDC2" w:rsidR="003C25B4" w:rsidRDefault="003C25B4" w:rsidP="008B36A2">
      <w:r>
        <w:rPr>
          <w:rFonts w:hint="eastAsia"/>
        </w:rPr>
        <w:t>克拉克变换的等幅值变换公式：</w:t>
      </w:r>
    </w:p>
    <w:p w14:paraId="3C7850A0" w14:textId="57730F3D" w:rsidR="003C25B4" w:rsidRDefault="003C25B4" w:rsidP="003C25B4">
      <w:pPr>
        <w:pStyle w:val="MTDisplayEquation"/>
      </w:pPr>
      <w:r>
        <w:lastRenderedPageBreak/>
        <w:tab/>
      </w:r>
      <w:r w:rsidR="00332037" w:rsidRPr="003C25B4">
        <w:rPr>
          <w:position w:val="-62"/>
        </w:rPr>
        <w:object w:dxaOrig="3019" w:dyaOrig="1359" w14:anchorId="731B82D5">
          <v:shape id="_x0000_i1034" type="#_x0000_t75" style="width:150.7pt;height:68.1pt" o:ole="">
            <v:imagedata r:id="rId33" o:title=""/>
          </v:shape>
          <o:OLEObject Type="Embed" ProgID="Equation.DSMT4" ShapeID="_x0000_i1034" DrawAspect="Content" ObjectID="_1751628466" r:id="rId3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bookmarkStart w:id="1" w:name="ZEqnNum435721"/>
      <w:r>
        <w:instrText>(</w:instrText>
      </w:r>
      <w:r w:rsidR="003171B9">
        <w:fldChar w:fldCharType="begin"/>
      </w:r>
      <w:r w:rsidR="003171B9">
        <w:instrText xml:space="preserve"> SEQ MTSec \c \* A</w:instrText>
      </w:r>
      <w:r w:rsidR="003171B9">
        <w:instrText xml:space="preserve">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5</w:instrText>
      </w:r>
      <w:r w:rsidR="003171B9">
        <w:rPr>
          <w:noProof/>
        </w:rPr>
        <w:fldChar w:fldCharType="end"/>
      </w:r>
      <w:r>
        <w:instrText>)</w:instrText>
      </w:r>
      <w:bookmarkEnd w:id="1"/>
      <w:r>
        <w:fldChar w:fldCharType="end"/>
      </w:r>
    </w:p>
    <w:p w14:paraId="1A7BFC4E" w14:textId="6A696061" w:rsidR="00332037" w:rsidRDefault="00891833" w:rsidP="003C25B4">
      <w:r w:rsidRPr="00891833">
        <w:rPr>
          <w:position w:val="-14"/>
        </w:rPr>
        <w:object w:dxaOrig="1500" w:dyaOrig="380" w14:anchorId="0E981E55">
          <v:shape id="_x0000_i1035" type="#_x0000_t75" style="width:74.8pt;height:19pt" o:ole="">
            <v:imagedata r:id="rId35" o:title=""/>
          </v:shape>
          <o:OLEObject Type="Embed" ProgID="Equation.DSMT4" ShapeID="_x0000_i1035" DrawAspect="Content" ObjectID="_1751628467" r:id="rId36"/>
        </w:object>
      </w:r>
    </w:p>
    <w:p w14:paraId="67A34985" w14:textId="112553DC" w:rsidR="009C76C3" w:rsidRPr="003C25B4" w:rsidRDefault="009C76C3" w:rsidP="003C25B4">
      <w:r w:rsidRPr="009C76C3">
        <w:rPr>
          <w:position w:val="-50"/>
        </w:rPr>
        <w:object w:dxaOrig="1680" w:dyaOrig="1140" w14:anchorId="67BDB6AF">
          <v:shape id="_x0000_i1036" type="#_x0000_t75" style="width:84.3pt;height:56.95pt" o:ole="">
            <v:imagedata r:id="rId37" o:title=""/>
          </v:shape>
          <o:OLEObject Type="Embed" ProgID="Equation.DSMT4" ShapeID="_x0000_i1036" DrawAspect="Content" ObjectID="_1751628468" r:id="rId38"/>
        </w:object>
      </w:r>
    </w:p>
    <w:p w14:paraId="698F1EF4" w14:textId="5534B436" w:rsidR="003C25B4" w:rsidRDefault="003C25B4" w:rsidP="003C25B4">
      <w:r>
        <w:rPr>
          <w:rFonts w:hint="eastAsia"/>
        </w:rPr>
        <w:t>由于基尔霍夫电流定律的存在，因此并不需要知道所有的三相电流，只需要知道其中的任意两相电流即可求出另一相的电流，</w:t>
      </w:r>
      <w:r w:rsidRPr="003C25B4">
        <w:rPr>
          <w:rFonts w:hint="eastAsia"/>
          <w:color w:val="FF0000"/>
        </w:rPr>
        <w:t>在硬件电流设计中，可以省去一路的电流传感器，节省了成本</w:t>
      </w:r>
      <w:r>
        <w:rPr>
          <w:rFonts w:hint="eastAsia"/>
        </w:rPr>
        <w:t>。</w:t>
      </w:r>
    </w:p>
    <w:p w14:paraId="61F250CF" w14:textId="65A8BED6" w:rsidR="003C25B4" w:rsidRPr="00891833" w:rsidRDefault="00891833" w:rsidP="003C25B4">
      <w:pPr>
        <w:rPr>
          <w:color w:val="FF0000"/>
        </w:rPr>
      </w:pPr>
      <w:r w:rsidRPr="00891833">
        <w:rPr>
          <w:rFonts w:hint="eastAsia"/>
          <w:color w:val="FF0000"/>
        </w:rPr>
        <w:t>经过</w:t>
      </w:r>
      <w:proofErr w:type="spellStart"/>
      <w:r w:rsidRPr="00891833">
        <w:rPr>
          <w:rFonts w:hint="eastAsia"/>
          <w:color w:val="FF0000"/>
        </w:rPr>
        <w:t>clark</w:t>
      </w:r>
      <w:proofErr w:type="spellEnd"/>
      <w:r w:rsidRPr="00891833">
        <w:rPr>
          <w:rFonts w:hint="eastAsia"/>
          <w:color w:val="FF0000"/>
        </w:rPr>
        <w:t>逆变换：</w:t>
      </w:r>
      <w:r>
        <w:rPr>
          <w:rFonts w:hint="eastAsia"/>
          <w:color w:val="FF0000"/>
        </w:rPr>
        <w:t>由公式</w: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</w:instrText>
      </w:r>
      <w:r>
        <w:rPr>
          <w:rFonts w:hint="eastAsia"/>
          <w:iCs/>
          <w:color w:val="FF0000"/>
        </w:rPr>
        <w:instrText>GOTOBUTTON ZEqnNum435721  \* MERGEFORMAT</w:instrText>
      </w:r>
      <w:r>
        <w:rPr>
          <w:iCs/>
          <w:color w:val="FF0000"/>
        </w:rPr>
        <w:instrText xml:space="preserve"> </w:instrText>
      </w:r>
      <w:r>
        <w:rPr>
          <w:iCs/>
          <w:color w:val="FF0000"/>
        </w:rPr>
        <w:fldChar w:fldCharType="begin"/>
      </w:r>
      <w:r>
        <w:rPr>
          <w:iCs/>
          <w:color w:val="FF0000"/>
        </w:rPr>
        <w:instrText xml:space="preserve"> REF ZEqnNum435721 \* Charformat \! \* MERGEFORMAT </w:instrText>
      </w:r>
      <w:r>
        <w:rPr>
          <w:iCs/>
          <w:color w:val="FF0000"/>
        </w:rPr>
        <w:fldChar w:fldCharType="separate"/>
      </w:r>
      <w:r w:rsidR="00A9435E" w:rsidRPr="00A9435E">
        <w:rPr>
          <w:iCs/>
          <w:color w:val="FF0000"/>
        </w:rPr>
        <w:instrText>(1.5)</w:instrText>
      </w:r>
      <w:r>
        <w:rPr>
          <w:iCs/>
          <w:color w:val="FF0000"/>
        </w:rPr>
        <w:fldChar w:fldCharType="end"/>
      </w:r>
      <w:r>
        <w:rPr>
          <w:iCs/>
          <w:color w:val="FF0000"/>
        </w:rPr>
        <w:fldChar w:fldCharType="end"/>
      </w:r>
      <w:r>
        <w:rPr>
          <w:rFonts w:hint="eastAsia"/>
          <w:iCs/>
          <w:color w:val="FF0000"/>
        </w:rPr>
        <w:t>可得</w:t>
      </w:r>
    </w:p>
    <w:p w14:paraId="33E8CDE8" w14:textId="2BFE5389" w:rsidR="00D27F93" w:rsidRPr="00D27F93" w:rsidRDefault="00891833" w:rsidP="00D27F93">
      <w:pPr>
        <w:pStyle w:val="MTDisplayEquation"/>
      </w:pPr>
      <w:r>
        <w:tab/>
      </w:r>
      <w:r w:rsidR="00D27F93" w:rsidRPr="00D27F93">
        <w:rPr>
          <w:position w:val="-108"/>
        </w:rPr>
        <w:object w:dxaOrig="1960" w:dyaOrig="2299" w14:anchorId="410DDC46">
          <v:shape id="_x0000_i1037" type="#_x0000_t75" style="width:98.25pt;height:115pt" o:ole="">
            <v:imagedata r:id="rId39" o:title=""/>
          </v:shape>
          <o:OLEObject Type="Embed" ProgID="Equation.DSMT4" ShapeID="_x0000_i1037" DrawAspect="Content" ObjectID="_1751628469" r:id="rId40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 w:rsidR="00A9435E">
        <w:rPr>
          <w:noProof/>
        </w:rPr>
        <w:instrText>6</w:instrText>
      </w:r>
      <w:r w:rsidR="003171B9">
        <w:rPr>
          <w:noProof/>
        </w:rPr>
        <w:fldChar w:fldCharType="end"/>
      </w:r>
      <w:r>
        <w:instrText>)</w:instrText>
      </w:r>
      <w:r>
        <w:fldChar w:fldCharType="end"/>
      </w:r>
    </w:p>
    <w:p w14:paraId="68F4B8B1" w14:textId="1F33661C" w:rsidR="00497C42" w:rsidRDefault="00497C42" w:rsidP="00497C42">
      <w:pPr>
        <w:pStyle w:val="2"/>
      </w:pPr>
      <w:r>
        <w:rPr>
          <w:rFonts w:hint="eastAsia"/>
        </w:rPr>
        <w:t>2</w:t>
      </w:r>
      <w:r>
        <w:t>.2 P</w:t>
      </w:r>
      <w:r>
        <w:rPr>
          <w:rFonts w:hint="eastAsia"/>
        </w:rPr>
        <w:t>ark变换</w:t>
      </w:r>
    </w:p>
    <w:p w14:paraId="11E11046" w14:textId="4E20DF7B" w:rsidR="00D27F93" w:rsidRDefault="009C76C3" w:rsidP="00D27F93">
      <w:r w:rsidRPr="009C76C3">
        <w:rPr>
          <w:rFonts w:hint="eastAsia"/>
          <w:color w:val="FF0000"/>
        </w:rPr>
        <w:t>在实际应用中，转子一直处于转动的状态，因此对应转子状态的Iα和</w:t>
      </w:r>
      <w:r w:rsidRPr="009C76C3">
        <w:rPr>
          <w:color w:val="FF0000"/>
        </w:rPr>
        <w:t>I</w:t>
      </w:r>
      <w:r w:rsidRPr="009C76C3">
        <w:rPr>
          <w:rFonts w:hint="eastAsia"/>
          <w:color w:val="FF0000"/>
        </w:rPr>
        <w:t>β实际上一直在变化</w:t>
      </w:r>
      <w:r>
        <w:rPr>
          <w:rFonts w:hint="eastAsia"/>
        </w:rPr>
        <w:t>。</w:t>
      </w:r>
    </w:p>
    <w:p w14:paraId="5E2A61D7" w14:textId="7C619ECC" w:rsidR="009C76C3" w:rsidRDefault="009C76C3" w:rsidP="00D27F93">
      <w:r w:rsidRPr="00764BB5">
        <w:rPr>
          <w:rFonts w:hint="eastAsia"/>
          <w:highlight w:val="yellow"/>
        </w:rPr>
        <w:t>固定在定子上的坐标系</w:t>
      </w:r>
      <w:r w:rsidR="00764BB5" w:rsidRPr="00764BB5">
        <w:rPr>
          <w:rFonts w:hint="eastAsia"/>
          <w:highlight w:val="yellow"/>
        </w:rPr>
        <w:t>α-β，固定在转子上的坐标系q</w:t>
      </w:r>
      <w:r w:rsidR="00764BB5" w:rsidRPr="00764BB5">
        <w:rPr>
          <w:highlight w:val="yellow"/>
        </w:rPr>
        <w:t>-d</w:t>
      </w:r>
    </w:p>
    <w:p w14:paraId="4815EAAD" w14:textId="0BD8BE5A" w:rsidR="00764BB5" w:rsidRDefault="00764BB5" w:rsidP="00D27F93"/>
    <w:p w14:paraId="150B2B76" w14:textId="6CAF01B3" w:rsidR="00764BB5" w:rsidRDefault="00764BB5" w:rsidP="00D27F93">
      <w:r>
        <w:rPr>
          <w:rFonts w:hint="eastAsia"/>
        </w:rPr>
        <w:t>帕克变换是在电机定子上的α-β坐标系上，另外新建一个q</w:t>
      </w:r>
      <w:r>
        <w:t>-d</w:t>
      </w:r>
      <w:r>
        <w:rPr>
          <w:rFonts w:hint="eastAsia"/>
        </w:rPr>
        <w:t>坐标系，这个坐标系可以随电机转子转动，它与电机转子固联。</w:t>
      </w:r>
    </w:p>
    <w:p w14:paraId="10E11F86" w14:textId="278315F2" w:rsidR="00334E12" w:rsidRDefault="00334E12" w:rsidP="00D27F93"/>
    <w:p w14:paraId="6AEDBC94" w14:textId="1ED7087E" w:rsidR="00334E12" w:rsidRDefault="00334E12" w:rsidP="00D27F93">
      <w:r w:rsidRPr="00334E12">
        <w:rPr>
          <w:rFonts w:hint="eastAsia"/>
          <w:color w:val="FF0000"/>
        </w:rPr>
        <w:t>将坐标系旋转θ度，</w:t>
      </w:r>
      <w:r w:rsidR="00A1227E">
        <w:rPr>
          <w:rFonts w:hint="eastAsia"/>
          <w:color w:val="FF0000"/>
        </w:rPr>
        <w:t>其中</w:t>
      </w:r>
      <w:r w:rsidR="00A1227E">
        <w:rPr>
          <w:color w:val="FF0000"/>
        </w:rPr>
        <w:t>Q-D</w:t>
      </w:r>
      <w:r w:rsidR="00A1227E">
        <w:rPr>
          <w:rFonts w:hint="eastAsia"/>
          <w:color w:val="FF0000"/>
        </w:rPr>
        <w:t>坐标系随转子转动，D指向电机的</w:t>
      </w:r>
      <w:r w:rsidR="00A1227E">
        <w:rPr>
          <w:color w:val="FF0000"/>
        </w:rPr>
        <w:t>N</w:t>
      </w:r>
      <w:r w:rsidR="00A1227E">
        <w:rPr>
          <w:rFonts w:hint="eastAsia"/>
          <w:color w:val="FF0000"/>
        </w:rPr>
        <w:t>级，将Q</w:t>
      </w:r>
      <w:r w:rsidR="00A1227E">
        <w:rPr>
          <w:color w:val="FF0000"/>
        </w:rPr>
        <w:t>-D</w:t>
      </w:r>
      <w:r w:rsidR="00A1227E">
        <w:rPr>
          <w:rFonts w:hint="eastAsia"/>
          <w:color w:val="FF0000"/>
        </w:rPr>
        <w:t>坐标系因转动而产生的与</w:t>
      </w:r>
      <w:r w:rsidR="00A1227E">
        <w:t xml:space="preserve"> </w:t>
      </w:r>
      <w:r w:rsidR="00A1227E">
        <w:rPr>
          <w:rFonts w:hint="eastAsia"/>
        </w:rPr>
        <w:t>α-β坐标系的差角</w:t>
      </w:r>
      <w:r w:rsidR="00A1227E" w:rsidRPr="00334E12">
        <w:rPr>
          <w:rFonts w:hint="eastAsia"/>
          <w:color w:val="FF0000"/>
        </w:rPr>
        <w:t>θ</w:t>
      </w:r>
      <w:r w:rsidR="00A1227E">
        <w:rPr>
          <w:rFonts w:hint="eastAsia"/>
        </w:rPr>
        <w:t>称之为电角度。</w:t>
      </w:r>
    </w:p>
    <w:p w14:paraId="2EFE7D6B" w14:textId="22E3028B" w:rsidR="00334E12" w:rsidRPr="00334E12" w:rsidRDefault="000624AD" w:rsidP="00D27F93">
      <w:r>
        <w:object w:dxaOrig="3631" w:dyaOrig="2100" w14:anchorId="7DC8FEC7">
          <v:shape id="_x0000_i1038" type="#_x0000_t75" style="width:181.4pt;height:104.95pt" o:ole="">
            <v:imagedata r:id="rId41" o:title=""/>
          </v:shape>
          <o:OLEObject Type="Embed" ProgID="Visio.Drawing.15" ShapeID="_x0000_i1038" DrawAspect="Content" ObjectID="_1751628470" r:id="rId42"/>
        </w:object>
      </w:r>
    </w:p>
    <w:p w14:paraId="6C8CE9A7" w14:textId="5A37084C" w:rsidR="00764BB5" w:rsidRDefault="004E32E2" w:rsidP="004E32E2">
      <w:pPr>
        <w:pStyle w:val="MTDisplayEquation"/>
      </w:pPr>
      <w:r>
        <w:tab/>
      </w:r>
      <w:r w:rsidRPr="004E32E2">
        <w:rPr>
          <w:position w:val="-30"/>
        </w:rPr>
        <w:object w:dxaOrig="2740" w:dyaOrig="720" w14:anchorId="184471CE">
          <v:shape id="_x0000_i1039" type="#_x0000_t75" style="width:136.75pt;height:36.3pt" o:ole="">
            <v:imagedata r:id="rId43" o:title=""/>
          </v:shape>
          <o:OLEObject Type="Embed" ProgID="Equation.DSMT4" ShapeID="_x0000_i1039" DrawAspect="Content" ObjectID="_1751628471" r:id="rId44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 w:rsidR="00A9435E"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</w:instrText>
      </w:r>
      <w:r w:rsidR="003171B9">
        <w:instrText xml:space="preserve">GEFORMAT </w:instrText>
      </w:r>
      <w:r w:rsidR="003171B9">
        <w:fldChar w:fldCharType="separate"/>
      </w:r>
      <w:r w:rsidR="00A9435E">
        <w:rPr>
          <w:noProof/>
        </w:rPr>
        <w:instrText>7</w:instrText>
      </w:r>
      <w:r w:rsidR="003171B9">
        <w:rPr>
          <w:noProof/>
        </w:rPr>
        <w:fldChar w:fldCharType="end"/>
      </w:r>
      <w:r>
        <w:instrText>)</w:instrText>
      </w:r>
      <w:r>
        <w:fldChar w:fldCharType="end"/>
      </w:r>
    </w:p>
    <w:p w14:paraId="0C462886" w14:textId="7A8D5925" w:rsidR="00A9435E" w:rsidRDefault="00A9435E" w:rsidP="00A9435E"/>
    <w:p w14:paraId="1BA1D0B0" w14:textId="542925A1" w:rsidR="00A9435E" w:rsidRDefault="00A9435E" w:rsidP="00A9435E">
      <w:r>
        <w:rPr>
          <w:noProof/>
        </w:rPr>
        <w:drawing>
          <wp:inline distT="0" distB="0" distL="0" distR="0" wp14:anchorId="1E526475" wp14:editId="3F69AD46">
            <wp:extent cx="5274310" cy="154876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54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956B1A" w14:textId="244076A7" w:rsidR="00A9435E" w:rsidRDefault="00A9435E" w:rsidP="00A9435E">
      <w:r>
        <w:rPr>
          <w:rFonts w:hint="eastAsia"/>
        </w:rPr>
        <w:t>因为Q</w:t>
      </w:r>
      <w:r>
        <w:t>-D</w:t>
      </w:r>
      <w:r w:rsidR="0065128E">
        <w:rPr>
          <w:rFonts w:hint="eastAsia"/>
        </w:rPr>
        <w:t>坐标系相对于α-β坐标系处于静止状态，因此通过Park变换</w:t>
      </w:r>
      <w:r w:rsidR="00B83980">
        <w:rPr>
          <w:rFonts w:hint="eastAsia"/>
        </w:rPr>
        <w:t>可以将非线性矢量Iα、Iβ进行线性化为</w:t>
      </w:r>
      <w:proofErr w:type="spellStart"/>
      <w:r w:rsidR="00B83980">
        <w:rPr>
          <w:rFonts w:hint="eastAsia"/>
        </w:rPr>
        <w:t>Iq</w:t>
      </w:r>
      <w:proofErr w:type="spellEnd"/>
      <w:r w:rsidR="00B83980">
        <w:rPr>
          <w:rFonts w:hint="eastAsia"/>
        </w:rPr>
        <w:t>和Id</w:t>
      </w:r>
    </w:p>
    <w:p w14:paraId="2567390E" w14:textId="77777777" w:rsidR="00A9435E" w:rsidRPr="00A9435E" w:rsidRDefault="00A9435E" w:rsidP="00A9435E"/>
    <w:p w14:paraId="166BF5A7" w14:textId="0E737208" w:rsidR="004E32E2" w:rsidRDefault="004E32E2" w:rsidP="004E32E2">
      <w:r>
        <w:rPr>
          <w:rFonts w:hint="eastAsia"/>
        </w:rPr>
        <w:t>因此，在知道电角度的前提下，可以用Q</w:t>
      </w:r>
      <w:r>
        <w:t>-D</w:t>
      </w:r>
      <w:r>
        <w:rPr>
          <w:rFonts w:hint="eastAsia"/>
        </w:rPr>
        <w:t>坐标系上的定值来描述电机的旋转。在实际的F</w:t>
      </w:r>
      <w:r>
        <w:t>OC</w:t>
      </w:r>
      <w:r>
        <w:rPr>
          <w:rFonts w:hint="eastAsia"/>
        </w:rPr>
        <w:t>应用中，电角度一般由编码器测得，可以当作已知量，通过Park逆变换可以求出Iα和Iβ</w:t>
      </w:r>
      <w:r w:rsidR="00A9435E" w:rsidRPr="00A9435E">
        <w:rPr>
          <w:rFonts w:hint="eastAsia"/>
          <w:color w:val="FF0000"/>
        </w:rPr>
        <w:t>如式*所示</w:t>
      </w:r>
      <w:r>
        <w:rPr>
          <w:rFonts w:hint="eastAsia"/>
        </w:rPr>
        <w:t>，进而可以通过Clark逆变换求出电机的三相电流</w:t>
      </w:r>
      <w:proofErr w:type="spellStart"/>
      <w:r>
        <w:rPr>
          <w:rFonts w:hint="eastAsia"/>
        </w:rPr>
        <w:t>I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 w:rsidR="00DA2AE3">
        <w:rPr>
          <w:rFonts w:hint="eastAsia"/>
        </w:rPr>
        <w:t>。通常在简单的F</w:t>
      </w:r>
      <w:r w:rsidR="00DA2AE3">
        <w:t>OC</w:t>
      </w:r>
      <w:r w:rsidR="00DA2AE3">
        <w:rPr>
          <w:rFonts w:hint="eastAsia"/>
        </w:rPr>
        <w:t>应用中，只需要控制</w:t>
      </w:r>
      <w:proofErr w:type="spellStart"/>
      <w:r w:rsidR="00DA2AE3">
        <w:rPr>
          <w:rFonts w:hint="eastAsia"/>
        </w:rPr>
        <w:t>I</w:t>
      </w:r>
      <w:r w:rsidR="00DA2AE3">
        <w:t>q</w:t>
      </w:r>
      <w:proofErr w:type="spellEnd"/>
      <w:r w:rsidR="00DA2AE3">
        <w:rPr>
          <w:rFonts w:hint="eastAsia"/>
        </w:rPr>
        <w:t>的电流大小，而把Id设置为0，即可控制定子的三相电流的大小，进而控制定子产生的磁场强度和电机产生的力矩大小。</w:t>
      </w:r>
    </w:p>
    <w:p w14:paraId="23224094" w14:textId="4B1AAD85" w:rsidR="00A9435E" w:rsidRDefault="00A9435E" w:rsidP="003171B9">
      <w:pPr>
        <w:pStyle w:val="MTDisplayEquation"/>
      </w:pPr>
      <w:r>
        <w:tab/>
      </w:r>
      <w:r w:rsidRPr="00A9435E">
        <w:rPr>
          <w:position w:val="-30"/>
        </w:rPr>
        <w:object w:dxaOrig="2580" w:dyaOrig="720" w14:anchorId="1ABFE294">
          <v:shape id="_x0000_i1040" type="#_x0000_t75" style="width:128.95pt;height:36.3pt" o:ole="">
            <v:imagedata r:id="rId46" o:title=""/>
          </v:shape>
          <o:OLEObject Type="Embed" ProgID="Equation.DSMT4" ShapeID="_x0000_i1040" DrawAspect="Content" ObjectID="_1751628472" r:id="rId47"/>
        </w:objec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r w:rsidR="003171B9">
        <w:fldChar w:fldCharType="begin"/>
      </w:r>
      <w:r w:rsidR="003171B9">
        <w:instrText xml:space="preserve"> SEQ MTSec \c \* Arabic \* MERGEFORMAT </w:instrText>
      </w:r>
      <w:r w:rsidR="003171B9">
        <w:fldChar w:fldCharType="separate"/>
      </w:r>
      <w:r>
        <w:rPr>
          <w:noProof/>
        </w:rPr>
        <w:instrText>1</w:instrText>
      </w:r>
      <w:r w:rsidR="003171B9">
        <w:rPr>
          <w:noProof/>
        </w:rPr>
        <w:fldChar w:fldCharType="end"/>
      </w:r>
      <w:r>
        <w:instrText>.</w:instrText>
      </w:r>
      <w:r w:rsidR="003171B9">
        <w:fldChar w:fldCharType="begin"/>
      </w:r>
      <w:r w:rsidR="003171B9">
        <w:instrText xml:space="preserve"> SEQ MTEqn \c \* Arabic \* MERGEFORMAT </w:instrText>
      </w:r>
      <w:r w:rsidR="003171B9">
        <w:fldChar w:fldCharType="separate"/>
      </w:r>
      <w:r>
        <w:rPr>
          <w:noProof/>
        </w:rPr>
        <w:instrText>8</w:instrText>
      </w:r>
      <w:r w:rsidR="003171B9">
        <w:rPr>
          <w:noProof/>
        </w:rPr>
        <w:fldChar w:fldCharType="end"/>
      </w:r>
      <w:r>
        <w:instrText>)</w:instrText>
      </w:r>
      <w:r>
        <w:fldChar w:fldCharType="end"/>
      </w:r>
    </w:p>
    <w:p w14:paraId="597FA99F" w14:textId="119B1E98" w:rsidR="003171B9" w:rsidRDefault="003171B9" w:rsidP="003171B9"/>
    <w:p w14:paraId="0FD50E2F" w14:textId="64114E5D" w:rsidR="003171B9" w:rsidRDefault="003171B9" w:rsidP="003171B9">
      <w:r>
        <w:rPr>
          <w:rFonts w:hint="eastAsia"/>
        </w:rPr>
        <w:t>其中</w:t>
      </w:r>
      <w:proofErr w:type="spellStart"/>
      <w:r>
        <w:rPr>
          <w:rFonts w:hint="eastAsia"/>
        </w:rPr>
        <w:t>I</w:t>
      </w:r>
      <w:r>
        <w:t>q</w:t>
      </w:r>
      <w:proofErr w:type="spellEnd"/>
      <w:r>
        <w:rPr>
          <w:rFonts w:hint="eastAsia"/>
        </w:rPr>
        <w:t>是我们需要的，代表了期望的力矩输出。</w:t>
      </w:r>
    </w:p>
    <w:p w14:paraId="2522E293" w14:textId="61961D63" w:rsidR="003171B9" w:rsidRDefault="003171B9" w:rsidP="003171B9">
      <w:pPr>
        <w:rPr>
          <w:rFonts w:hint="eastAsia"/>
        </w:rPr>
      </w:pPr>
      <w:r>
        <w:rPr>
          <w:rFonts w:hint="eastAsia"/>
        </w:rPr>
        <w:t>I</w:t>
      </w:r>
      <w:r>
        <w:t>d</w:t>
      </w:r>
      <w:r>
        <w:rPr>
          <w:rFonts w:hint="eastAsia"/>
        </w:rPr>
        <w:t>不需要，希望尽可能把它控制为0</w:t>
      </w:r>
    </w:p>
    <w:p w14:paraId="26D07FF6" w14:textId="29F855B4" w:rsidR="003171B9" w:rsidRPr="003171B9" w:rsidRDefault="003171B9" w:rsidP="003171B9">
      <w:pPr>
        <w:rPr>
          <w:rFonts w:hint="eastAsia"/>
        </w:rPr>
      </w:pPr>
      <w:r>
        <w:rPr>
          <w:noProof/>
        </w:rPr>
        <w:drawing>
          <wp:inline distT="0" distB="0" distL="0" distR="0" wp14:anchorId="36FCA10D" wp14:editId="57548C45">
            <wp:extent cx="2509596" cy="1443177"/>
            <wp:effectExtent l="0" t="0" r="5080" b="508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2527748" cy="1453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AA52E93" w14:textId="1FE2B518" w:rsidR="00D2343B" w:rsidRDefault="00DF61E1" w:rsidP="00DF61E1">
      <w:pPr>
        <w:pStyle w:val="1"/>
      </w:pPr>
      <w:r>
        <w:t>3.</w:t>
      </w:r>
      <w:r>
        <w:rPr>
          <w:rFonts w:hint="eastAsia"/>
        </w:rPr>
        <w:t>开环速度代码编写</w:t>
      </w:r>
    </w:p>
    <w:p w14:paraId="574A16C9" w14:textId="6B662413" w:rsidR="00DF61E1" w:rsidRPr="00DF61E1" w:rsidRDefault="00DF61E1" w:rsidP="00DF61E1">
      <w:pPr>
        <w:rPr>
          <w:color w:val="FF0000"/>
        </w:rPr>
      </w:pPr>
      <w:r w:rsidRPr="00DF61E1">
        <w:rPr>
          <w:rFonts w:hint="eastAsia"/>
          <w:color w:val="FF0000"/>
        </w:rPr>
        <w:t>F</w:t>
      </w:r>
      <w:r w:rsidRPr="00DF61E1">
        <w:rPr>
          <w:color w:val="FF0000"/>
        </w:rPr>
        <w:t>OC</w:t>
      </w:r>
      <w:r w:rsidRPr="00DF61E1">
        <w:rPr>
          <w:rFonts w:hint="eastAsia"/>
          <w:color w:val="FF0000"/>
        </w:rPr>
        <w:t>基础算法过程总结：</w:t>
      </w:r>
    </w:p>
    <w:p w14:paraId="4882D74D" w14:textId="63CE52EC" w:rsidR="00DF61E1" w:rsidRDefault="00DF61E1" w:rsidP="00DF61E1">
      <w:r>
        <w:rPr>
          <w:noProof/>
        </w:rPr>
        <w:lastRenderedPageBreak/>
        <w:drawing>
          <wp:inline distT="0" distB="0" distL="0" distR="0" wp14:anchorId="3F48D140" wp14:editId="4901C423">
            <wp:extent cx="5274310" cy="2933065"/>
            <wp:effectExtent l="0" t="0" r="2540" b="635"/>
            <wp:docPr id="10" name="图片 10" descr="3.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3.4-1"/>
                    <pic:cNvPicPr>
                      <a:picLocks noChangeAspect="1" noChangeArrowheads="1"/>
                    </pic:cNvPicPr>
                  </pic:nvPicPr>
                  <pic:blipFill>
                    <a:blip r:embed="rId4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330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D500A43" w14:textId="24519DC1" w:rsidR="00DF61E1" w:rsidRDefault="00DF61E1" w:rsidP="00DF61E1">
      <w:r>
        <w:rPr>
          <w:rFonts w:hint="eastAsia"/>
        </w:rPr>
        <w:t>F</w:t>
      </w:r>
      <w:r>
        <w:t>OC</w:t>
      </w:r>
      <w:r>
        <w:rPr>
          <w:rFonts w:hint="eastAsia"/>
        </w:rPr>
        <w:t>控制过程：输入需求的力矩，最后得到对应真实世界电机输出力矩的过程。其中最核心的数学过程就是Park逆变换和Clark逆变换。</w:t>
      </w:r>
    </w:p>
    <w:p w14:paraId="0BA9F8FB" w14:textId="093C153C" w:rsidR="00DF61E1" w:rsidRPr="00993B91" w:rsidRDefault="00DF61E1" w:rsidP="00DF61E1">
      <w:pPr>
        <w:rPr>
          <w:color w:val="FF0000"/>
        </w:rPr>
      </w:pPr>
      <w:r w:rsidRPr="00993B91">
        <w:rPr>
          <w:rFonts w:hint="eastAsia"/>
          <w:color w:val="FF0000"/>
        </w:rPr>
        <w:t>Park逆变换：对用户输入的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q</w:t>
      </w:r>
      <w:proofErr w:type="spellEnd"/>
      <w:r w:rsidRPr="00993B91">
        <w:rPr>
          <w:rFonts w:hint="eastAsia"/>
          <w:color w:val="FF0000"/>
        </w:rPr>
        <w:t>进行变换，根据电角度求出Iα和Iβ。</w:t>
      </w:r>
    </w:p>
    <w:p w14:paraId="61074DC6" w14:textId="6A3A54F6" w:rsidR="00DF61E1" w:rsidRPr="00993B91" w:rsidRDefault="00DF61E1" w:rsidP="00DF61E1">
      <w:pPr>
        <w:rPr>
          <w:color w:val="FF0000"/>
        </w:rPr>
      </w:pPr>
      <w:r w:rsidRPr="00993B91">
        <w:rPr>
          <w:rFonts w:hint="eastAsia"/>
          <w:color w:val="FF0000"/>
        </w:rPr>
        <w:t>Clark逆变换：根据Iα和Iβ求出三相电流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a</w:t>
      </w:r>
      <w:proofErr w:type="spellEnd"/>
      <w:r w:rsidRPr="00993B91">
        <w:rPr>
          <w:rFonts w:hint="eastAsia"/>
          <w:color w:val="FF0000"/>
        </w:rPr>
        <w:t>、</w:t>
      </w:r>
      <w:proofErr w:type="spellStart"/>
      <w:r w:rsidRPr="00993B91">
        <w:rPr>
          <w:rFonts w:hint="eastAsia"/>
          <w:color w:val="FF0000"/>
        </w:rPr>
        <w:t>Ib</w:t>
      </w:r>
      <w:proofErr w:type="spellEnd"/>
      <w:r w:rsidRPr="00993B91">
        <w:rPr>
          <w:rFonts w:hint="eastAsia"/>
          <w:color w:val="FF0000"/>
        </w:rPr>
        <w:t>、</w:t>
      </w:r>
      <w:proofErr w:type="spellStart"/>
      <w:r w:rsidRPr="00993B91">
        <w:rPr>
          <w:rFonts w:hint="eastAsia"/>
          <w:color w:val="FF0000"/>
        </w:rPr>
        <w:t>I</w:t>
      </w:r>
      <w:r w:rsidRPr="00993B91">
        <w:rPr>
          <w:color w:val="FF0000"/>
        </w:rPr>
        <w:t>c</w:t>
      </w:r>
      <w:proofErr w:type="spellEnd"/>
      <w:r w:rsidRPr="00993B91">
        <w:rPr>
          <w:rFonts w:hint="eastAsia"/>
          <w:color w:val="FF0000"/>
        </w:rPr>
        <w:t>。</w:t>
      </w:r>
    </w:p>
    <w:p w14:paraId="5ADA59ED" w14:textId="36C90611" w:rsidR="00DF61E1" w:rsidRPr="00DF61E1" w:rsidRDefault="00DF61E1" w:rsidP="00DF61E1">
      <w:r>
        <w:rPr>
          <w:rFonts w:hint="eastAsia"/>
        </w:rPr>
        <w:t>最后这三个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>
        <w:rPr>
          <w:rFonts w:hint="eastAsia"/>
        </w:rPr>
        <w:t>能够用作控制指令输入到电机控制器硬件中进行电机的控制。</w:t>
      </w:r>
    </w:p>
    <w:p w14:paraId="2BF09F31" w14:textId="33C99E98" w:rsidR="00DF61E1" w:rsidRDefault="00DF61E1" w:rsidP="00DF61E1">
      <w:pPr>
        <w:pStyle w:val="2"/>
      </w:pPr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开环速度控制原理</w:t>
      </w:r>
    </w:p>
    <w:p w14:paraId="58D5F320" w14:textId="52D1ACAB" w:rsidR="00DF61E1" w:rsidRDefault="00993B91" w:rsidP="00DF61E1">
      <w:r>
        <w:rPr>
          <w:rFonts w:hint="eastAsia"/>
        </w:rPr>
        <w:t>常见的无刷电机控制芯片和电路，只能接受</w:t>
      </w:r>
      <w:proofErr w:type="spellStart"/>
      <w:r>
        <w:rPr>
          <w:rFonts w:hint="eastAsia"/>
        </w:rPr>
        <w:t>U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t>Ub</w:t>
      </w:r>
      <w:proofErr w:type="spellEnd"/>
      <w:r>
        <w:rPr>
          <w:rFonts w:hint="eastAsia"/>
        </w:rPr>
        <w:t>、</w:t>
      </w:r>
      <w:proofErr w:type="spellStart"/>
      <w:r>
        <w:t>Uc</w:t>
      </w:r>
      <w:proofErr w:type="spellEnd"/>
      <w:r>
        <w:rPr>
          <w:rFonts w:hint="eastAsia"/>
        </w:rPr>
        <w:t>电压控制信号，而不能直接的控制</w:t>
      </w:r>
      <w:proofErr w:type="spellStart"/>
      <w:r>
        <w:rPr>
          <w:rFonts w:hint="eastAsia"/>
        </w:rPr>
        <w:t>I</w:t>
      </w:r>
      <w:r>
        <w:t>a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b</w:t>
      </w:r>
      <w:proofErr w:type="spellEnd"/>
      <w:r>
        <w:rPr>
          <w:rFonts w:hint="eastAsia"/>
        </w:rPr>
        <w:t>、</w:t>
      </w:r>
      <w:proofErr w:type="spellStart"/>
      <w:r>
        <w:rPr>
          <w:rFonts w:hint="eastAsia"/>
        </w:rPr>
        <w:t>I</w:t>
      </w:r>
      <w:r>
        <w:t>c</w:t>
      </w:r>
      <w:proofErr w:type="spellEnd"/>
      <w:r>
        <w:rPr>
          <w:rFonts w:hint="eastAsia"/>
        </w:rPr>
        <w:t>。</w:t>
      </w:r>
    </w:p>
    <w:p w14:paraId="50D9EADF" w14:textId="528FBD8A" w:rsidR="00993B91" w:rsidRDefault="00993B91" w:rsidP="00DF61E1">
      <w:r>
        <w:rPr>
          <w:noProof/>
        </w:rPr>
        <w:drawing>
          <wp:inline distT="0" distB="0" distL="0" distR="0" wp14:anchorId="3AA84BF8" wp14:editId="7C227FDA">
            <wp:extent cx="5274310" cy="2968625"/>
            <wp:effectExtent l="0" t="0" r="2540" b="3175"/>
            <wp:docPr id="11" name="图片 11" descr="4.4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 descr="4.4-1"/>
                    <pic:cNvPicPr>
                      <a:picLocks noChangeAspect="1" noChangeArrowheads="1"/>
                    </pic:cNvPicPr>
                  </pic:nvPicPr>
                  <pic:blipFill>
                    <a:blip r:embed="rId5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9686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140475C" w14:textId="481815DD" w:rsidR="0011095D" w:rsidRDefault="0011095D" w:rsidP="00DF61E1">
      <w:r>
        <w:rPr>
          <w:rFonts w:hint="eastAsia"/>
        </w:rPr>
        <w:t>电机的极数就是的磁极数，磁极分N极和S极，一般磁极数是成对出现，如2极电机，</w:t>
      </w:r>
      <w:r w:rsidRPr="004F4355">
        <w:rPr>
          <w:rFonts w:hint="eastAsia"/>
          <w:color w:val="FF0000"/>
        </w:rPr>
        <w:t>一般把1个N极和一个S极称为一对磁极，也就是极对数为1</w:t>
      </w:r>
      <w:r w:rsidR="004F4355">
        <w:rPr>
          <w:rFonts w:hint="eastAsia"/>
        </w:rPr>
        <w:t>。</w:t>
      </w:r>
    </w:p>
    <w:p w14:paraId="6F672DF9" w14:textId="6616FB97" w:rsidR="00993B91" w:rsidRDefault="0011095D" w:rsidP="00DF61E1">
      <w:r w:rsidRPr="004F4355">
        <w:rPr>
          <w:rFonts w:hint="eastAsia"/>
          <w:highlight w:val="yellow"/>
        </w:rPr>
        <w:t xml:space="preserve">电角度 </w:t>
      </w:r>
      <w:r w:rsidRPr="004F4355">
        <w:rPr>
          <w:highlight w:val="yellow"/>
        </w:rPr>
        <w:t xml:space="preserve">= </w:t>
      </w:r>
      <w:r w:rsidRPr="004F4355">
        <w:rPr>
          <w:rFonts w:hint="eastAsia"/>
          <w:highlight w:val="yellow"/>
        </w:rPr>
        <w:t xml:space="preserve">机械角度 </w:t>
      </w:r>
      <w:r w:rsidRPr="004F4355">
        <w:rPr>
          <w:highlight w:val="yellow"/>
        </w:rPr>
        <w:t xml:space="preserve">* </w:t>
      </w:r>
      <w:r w:rsidRPr="004F4355">
        <w:rPr>
          <w:rFonts w:hint="eastAsia"/>
          <w:highlight w:val="yellow"/>
        </w:rPr>
        <w:t>极对数</w:t>
      </w:r>
    </w:p>
    <w:p w14:paraId="1ABEB310" w14:textId="2CB0F24A" w:rsidR="004F4355" w:rsidRDefault="004F4355" w:rsidP="004F4355">
      <w:pPr>
        <w:pStyle w:val="2"/>
      </w:pPr>
      <w:r>
        <w:rPr>
          <w:rFonts w:hint="eastAsia"/>
        </w:rPr>
        <w:lastRenderedPageBreak/>
        <w:t>3</w:t>
      </w:r>
      <w:r>
        <w:t>.2</w:t>
      </w:r>
      <w:r>
        <w:rPr>
          <w:rFonts w:hint="eastAsia"/>
        </w:rPr>
        <w:t>电机的极对数测量</w:t>
      </w:r>
    </w:p>
    <w:p w14:paraId="1B4BD661" w14:textId="4E550EB5" w:rsidR="00255294" w:rsidRDefault="00255294" w:rsidP="00255294">
      <w:r>
        <w:rPr>
          <w:rFonts w:hint="eastAsia"/>
        </w:rPr>
        <w:t>方法1：</w:t>
      </w:r>
      <w:r w:rsidRPr="00255294">
        <w:rPr>
          <w:rFonts w:hint="eastAsia"/>
        </w:rPr>
        <w:t>可以使用低压直流电源，限制一定的电流，加载到三相中的任意两相，用手拨动电机一圈，有稳定位置的个数就是极对数。</w:t>
      </w:r>
    </w:p>
    <w:p w14:paraId="30221E5B" w14:textId="643DAC7A" w:rsidR="00255294" w:rsidRDefault="00255294" w:rsidP="00255294">
      <w:r>
        <w:rPr>
          <w:rFonts w:hint="eastAsia"/>
        </w:rPr>
        <w:t>方法2：</w:t>
      </w:r>
      <w:r w:rsidRPr="00255294">
        <w:rPr>
          <w:rFonts w:hint="eastAsia"/>
        </w:rPr>
        <w:t>使用示波器进行测试，</w:t>
      </w:r>
      <w:r w:rsidRPr="00255294">
        <w:rPr>
          <w:rFonts w:hint="eastAsia"/>
          <w:color w:val="FF0000"/>
        </w:rPr>
        <w:t>将示波器的端子和地连接到三相电机的任意两相上，用手转动电机一圈，出现几个正弦波就是几对极</w:t>
      </w:r>
      <w:r w:rsidRPr="00255294">
        <w:rPr>
          <w:rFonts w:hint="eastAsia"/>
        </w:rPr>
        <w:t>。</w:t>
      </w:r>
    </w:p>
    <w:p w14:paraId="2D0E9F36" w14:textId="47D9A13B" w:rsidR="002D10F9" w:rsidRDefault="002D10F9" w:rsidP="00255294"/>
    <w:p w14:paraId="030B40C9" w14:textId="07442A30" w:rsidR="00BC3952" w:rsidRDefault="00BC3952" w:rsidP="00BC3952">
      <w:pPr>
        <w:pStyle w:val="1"/>
      </w:pPr>
      <w:r>
        <w:rPr>
          <w:rFonts w:hint="eastAsia"/>
        </w:rPr>
        <w:t>4</w:t>
      </w:r>
      <w:r>
        <w:t>.</w:t>
      </w:r>
      <w:r>
        <w:rPr>
          <w:rFonts w:hint="eastAsia"/>
        </w:rPr>
        <w:t>空间电压矢量</w:t>
      </w:r>
    </w:p>
    <w:p w14:paraId="5D13299C" w14:textId="1B65E82B" w:rsidR="00BC3952" w:rsidRDefault="003171B9" w:rsidP="00BC3952">
      <w:r w:rsidRPr="003171B9">
        <w:rPr>
          <w:rFonts w:hint="eastAsia"/>
          <w:color w:val="FF0000"/>
        </w:rPr>
        <w:t>空间电压矢量：在控制电机过程中虚拟出来的一个矢量</w:t>
      </w:r>
      <w:r>
        <w:rPr>
          <w:rFonts w:hint="eastAsia"/>
        </w:rPr>
        <w:t>，矢量(有大小和方向</w:t>
      </w:r>
      <w:r>
        <w:t>)</w:t>
      </w:r>
      <w:r>
        <w:rPr>
          <w:rFonts w:hint="eastAsia"/>
        </w:rPr>
        <w:t>。</w:t>
      </w:r>
    </w:p>
    <w:p w14:paraId="2F888141" w14:textId="22D366F8" w:rsidR="003171B9" w:rsidRDefault="003171B9" w:rsidP="00BC3952"/>
    <w:p w14:paraId="2321EF18" w14:textId="71406A61" w:rsidR="003171B9" w:rsidRDefault="003171B9" w:rsidP="00BC3952">
      <w:pPr>
        <w:rPr>
          <w:rFonts w:hint="eastAsia"/>
        </w:rPr>
      </w:pPr>
      <w:r>
        <w:rPr>
          <w:rFonts w:hint="eastAsia"/>
        </w:rPr>
        <w:t>以前面的三相逆变驱动电路中的状态</w:t>
      </w:r>
      <w:r>
        <w:t>(100)</w:t>
      </w:r>
      <w:r>
        <w:rPr>
          <w:rFonts w:hint="eastAsia"/>
        </w:rPr>
        <w:t>为例：</w:t>
      </w:r>
    </w:p>
    <w:p w14:paraId="4A92A498" w14:textId="6F18B8DE" w:rsidR="003171B9" w:rsidRDefault="003171B9" w:rsidP="00BC3952">
      <w:r>
        <w:object w:dxaOrig="4996" w:dyaOrig="2131" w14:anchorId="38E6496D">
          <v:shape id="_x0000_i1042" type="#_x0000_t75" style="width:285.75pt;height:121.65pt" o:ole="">
            <v:imagedata r:id="rId15" o:title=""/>
          </v:shape>
          <o:OLEObject Type="Embed" ProgID="Visio.Drawing.15" ShapeID="_x0000_i1042" DrawAspect="Content" ObjectID="_1751628473" r:id="rId51"/>
        </w:object>
      </w:r>
    </w:p>
    <w:p w14:paraId="22791D4D" w14:textId="72613E46" w:rsidR="003171B9" w:rsidRDefault="003171B9" w:rsidP="00BC3952">
      <w:r>
        <w:rPr>
          <w:rFonts w:hint="eastAsia"/>
        </w:rPr>
        <w:t>此时等效电路如图：</w:t>
      </w:r>
    </w:p>
    <w:p w14:paraId="179F09A1" w14:textId="77777777" w:rsidR="003171B9" w:rsidRDefault="003171B9" w:rsidP="00BC3952">
      <w:pPr>
        <w:rPr>
          <w:rFonts w:hint="eastAsia"/>
        </w:rPr>
      </w:pPr>
    </w:p>
    <w:p w14:paraId="6C87D8D8" w14:textId="3296C67D" w:rsidR="003171B9" w:rsidRDefault="003171B9" w:rsidP="00BC3952"/>
    <w:p w14:paraId="5D49722A" w14:textId="77777777" w:rsidR="003171B9" w:rsidRPr="00BC3952" w:rsidRDefault="003171B9" w:rsidP="00BC3952">
      <w:pPr>
        <w:rPr>
          <w:rFonts w:hint="eastAsia"/>
        </w:rPr>
      </w:pPr>
    </w:p>
    <w:sectPr w:rsidR="003171B9" w:rsidRPr="00BC395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0B106F"/>
    <w:multiLevelType w:val="hybridMultilevel"/>
    <w:tmpl w:val="654C851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7BE30FC0"/>
    <w:multiLevelType w:val="hybridMultilevel"/>
    <w:tmpl w:val="D2C0B0E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  <w:num w:numId="2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34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2C0A59"/>
    <w:rsid w:val="00044A0C"/>
    <w:rsid w:val="000624AD"/>
    <w:rsid w:val="000815A8"/>
    <w:rsid w:val="0011095D"/>
    <w:rsid w:val="00112AB5"/>
    <w:rsid w:val="001F7164"/>
    <w:rsid w:val="0022555C"/>
    <w:rsid w:val="00227446"/>
    <w:rsid w:val="00255294"/>
    <w:rsid w:val="00260300"/>
    <w:rsid w:val="002C0A59"/>
    <w:rsid w:val="002D10F9"/>
    <w:rsid w:val="003158D1"/>
    <w:rsid w:val="003171B9"/>
    <w:rsid w:val="00332037"/>
    <w:rsid w:val="00334E12"/>
    <w:rsid w:val="003926B5"/>
    <w:rsid w:val="003A6D32"/>
    <w:rsid w:val="003B0689"/>
    <w:rsid w:val="003B254F"/>
    <w:rsid w:val="003C25B4"/>
    <w:rsid w:val="00416559"/>
    <w:rsid w:val="00423870"/>
    <w:rsid w:val="004317ED"/>
    <w:rsid w:val="004362C8"/>
    <w:rsid w:val="00496092"/>
    <w:rsid w:val="00497C42"/>
    <w:rsid w:val="004A65A3"/>
    <w:rsid w:val="004D79F1"/>
    <w:rsid w:val="004E32E2"/>
    <w:rsid w:val="004F4355"/>
    <w:rsid w:val="00506C90"/>
    <w:rsid w:val="005E0CC1"/>
    <w:rsid w:val="005F2250"/>
    <w:rsid w:val="0065128E"/>
    <w:rsid w:val="00697012"/>
    <w:rsid w:val="006D2954"/>
    <w:rsid w:val="00705569"/>
    <w:rsid w:val="00755B9B"/>
    <w:rsid w:val="00764BB5"/>
    <w:rsid w:val="00790E26"/>
    <w:rsid w:val="007B7CD6"/>
    <w:rsid w:val="007C559E"/>
    <w:rsid w:val="00805A0B"/>
    <w:rsid w:val="00855E22"/>
    <w:rsid w:val="0087172A"/>
    <w:rsid w:val="00873FA7"/>
    <w:rsid w:val="00891833"/>
    <w:rsid w:val="008B36A2"/>
    <w:rsid w:val="009260A2"/>
    <w:rsid w:val="00933520"/>
    <w:rsid w:val="00946705"/>
    <w:rsid w:val="009469BA"/>
    <w:rsid w:val="009564E8"/>
    <w:rsid w:val="009841E8"/>
    <w:rsid w:val="00993B91"/>
    <w:rsid w:val="009B274B"/>
    <w:rsid w:val="009B4157"/>
    <w:rsid w:val="009C3C25"/>
    <w:rsid w:val="009C76C3"/>
    <w:rsid w:val="00A1227E"/>
    <w:rsid w:val="00A54946"/>
    <w:rsid w:val="00A9435E"/>
    <w:rsid w:val="00AB1704"/>
    <w:rsid w:val="00AC5F4D"/>
    <w:rsid w:val="00B26E14"/>
    <w:rsid w:val="00B561C5"/>
    <w:rsid w:val="00B83980"/>
    <w:rsid w:val="00B92AE8"/>
    <w:rsid w:val="00BB72B0"/>
    <w:rsid w:val="00BC3952"/>
    <w:rsid w:val="00BF0313"/>
    <w:rsid w:val="00C362D7"/>
    <w:rsid w:val="00CE181D"/>
    <w:rsid w:val="00D2343B"/>
    <w:rsid w:val="00D27F93"/>
    <w:rsid w:val="00D41669"/>
    <w:rsid w:val="00D56C73"/>
    <w:rsid w:val="00DA2AE3"/>
    <w:rsid w:val="00DB0F38"/>
    <w:rsid w:val="00DD1DD4"/>
    <w:rsid w:val="00DD2791"/>
    <w:rsid w:val="00DF61E1"/>
    <w:rsid w:val="00E54DD2"/>
    <w:rsid w:val="00E80E90"/>
    <w:rsid w:val="00EC42E5"/>
    <w:rsid w:val="00ED0EBE"/>
    <w:rsid w:val="00F1112F"/>
    <w:rsid w:val="00F340C6"/>
    <w:rsid w:val="00FB0BC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EAAB09C"/>
  <w15:chartTrackingRefBased/>
  <w15:docId w15:val="{7ACA23A2-78D5-4C52-90DF-F92D1D611A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FB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44A0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C3C2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FB0BCA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FB0BCA"/>
    <w:pPr>
      <w:ind w:firstLineChars="200" w:firstLine="420"/>
    </w:pPr>
  </w:style>
  <w:style w:type="character" w:customStyle="1" w:styleId="20">
    <w:name w:val="标题 2 字符"/>
    <w:basedOn w:val="a0"/>
    <w:link w:val="2"/>
    <w:uiPriority w:val="9"/>
    <w:rsid w:val="00044A0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9C3C25"/>
    <w:rPr>
      <w:b/>
      <w:bCs/>
      <w:sz w:val="32"/>
      <w:szCs w:val="32"/>
    </w:rPr>
  </w:style>
  <w:style w:type="character" w:customStyle="1" w:styleId="MTEquationSection">
    <w:name w:val="MTEquationSection"/>
    <w:basedOn w:val="a0"/>
    <w:rsid w:val="00697012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0"/>
    <w:rsid w:val="00697012"/>
    <w:pPr>
      <w:tabs>
        <w:tab w:val="center" w:pos="4160"/>
        <w:tab w:val="right" w:pos="8300"/>
      </w:tabs>
    </w:pPr>
  </w:style>
  <w:style w:type="character" w:customStyle="1" w:styleId="MTDisplayEquation0">
    <w:name w:val="MTDisplayEquation 字符"/>
    <w:basedOn w:val="a0"/>
    <w:link w:val="MTDisplayEquation"/>
    <w:rsid w:val="00697012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477963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image" Target="media/image15.png"/><Relationship Id="rId39" Type="http://schemas.openxmlformats.org/officeDocument/2006/relationships/image" Target="media/image22.wmf"/><Relationship Id="rId21" Type="http://schemas.openxmlformats.org/officeDocument/2006/relationships/image" Target="media/image12.wmf"/><Relationship Id="rId34" Type="http://schemas.openxmlformats.org/officeDocument/2006/relationships/oleObject" Target="embeddings/oleObject6.bin"/><Relationship Id="rId42" Type="http://schemas.openxmlformats.org/officeDocument/2006/relationships/package" Target="embeddings/Microsoft_Visio_Drawing4.vsdx"/><Relationship Id="rId47" Type="http://schemas.openxmlformats.org/officeDocument/2006/relationships/oleObject" Target="embeddings/oleObject11.bin"/><Relationship Id="rId50" Type="http://schemas.openxmlformats.org/officeDocument/2006/relationships/image" Target="media/image29.png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6" Type="http://schemas.openxmlformats.org/officeDocument/2006/relationships/package" Target="embeddings/Microsoft_Visio_Drawing2.vsdx"/><Relationship Id="rId29" Type="http://schemas.openxmlformats.org/officeDocument/2006/relationships/image" Target="media/image17.wmf"/><Relationship Id="rId11" Type="http://schemas.openxmlformats.org/officeDocument/2006/relationships/image" Target="media/image4.png"/><Relationship Id="rId24" Type="http://schemas.openxmlformats.org/officeDocument/2006/relationships/oleObject" Target="embeddings/oleObject2.bin"/><Relationship Id="rId32" Type="http://schemas.openxmlformats.org/officeDocument/2006/relationships/oleObject" Target="embeddings/oleObject5.bin"/><Relationship Id="rId37" Type="http://schemas.openxmlformats.org/officeDocument/2006/relationships/image" Target="media/image21.wmf"/><Relationship Id="rId40" Type="http://schemas.openxmlformats.org/officeDocument/2006/relationships/oleObject" Target="embeddings/oleObject9.bin"/><Relationship Id="rId45" Type="http://schemas.openxmlformats.org/officeDocument/2006/relationships/image" Target="media/image25.png"/><Relationship Id="rId53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18.wmf"/><Relationship Id="rId44" Type="http://schemas.openxmlformats.org/officeDocument/2006/relationships/oleObject" Target="embeddings/oleObject10.bin"/><Relationship Id="rId52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7.png"/><Relationship Id="rId22" Type="http://schemas.openxmlformats.org/officeDocument/2006/relationships/oleObject" Target="embeddings/oleObject1.bin"/><Relationship Id="rId27" Type="http://schemas.openxmlformats.org/officeDocument/2006/relationships/image" Target="media/image16.wmf"/><Relationship Id="rId30" Type="http://schemas.openxmlformats.org/officeDocument/2006/relationships/oleObject" Target="embeddings/oleObject4.bin"/><Relationship Id="rId35" Type="http://schemas.openxmlformats.org/officeDocument/2006/relationships/image" Target="media/image20.wmf"/><Relationship Id="rId43" Type="http://schemas.openxmlformats.org/officeDocument/2006/relationships/image" Target="media/image24.wmf"/><Relationship Id="rId48" Type="http://schemas.openxmlformats.org/officeDocument/2006/relationships/image" Target="media/image27.png"/><Relationship Id="rId8" Type="http://schemas.openxmlformats.org/officeDocument/2006/relationships/image" Target="media/image2.emf"/><Relationship Id="rId51" Type="http://schemas.openxmlformats.org/officeDocument/2006/relationships/package" Target="embeddings/Microsoft_Visio_Drawing5.vsdx"/><Relationship Id="rId3" Type="http://schemas.openxmlformats.org/officeDocument/2006/relationships/styles" Target="styl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image" Target="media/image14.png"/><Relationship Id="rId33" Type="http://schemas.openxmlformats.org/officeDocument/2006/relationships/image" Target="media/image19.wmf"/><Relationship Id="rId38" Type="http://schemas.openxmlformats.org/officeDocument/2006/relationships/oleObject" Target="embeddings/oleObject8.bin"/><Relationship Id="rId46" Type="http://schemas.openxmlformats.org/officeDocument/2006/relationships/image" Target="media/image26.wmf"/><Relationship Id="rId20" Type="http://schemas.openxmlformats.org/officeDocument/2006/relationships/package" Target="embeddings/Microsoft_Visio_Drawing3.vsdx"/><Relationship Id="rId41" Type="http://schemas.openxmlformats.org/officeDocument/2006/relationships/image" Target="media/image23.emf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5" Type="http://schemas.openxmlformats.org/officeDocument/2006/relationships/image" Target="media/image8.emf"/><Relationship Id="rId23" Type="http://schemas.openxmlformats.org/officeDocument/2006/relationships/image" Target="media/image13.wmf"/><Relationship Id="rId28" Type="http://schemas.openxmlformats.org/officeDocument/2006/relationships/oleObject" Target="embeddings/oleObject3.bin"/><Relationship Id="rId36" Type="http://schemas.openxmlformats.org/officeDocument/2006/relationships/oleObject" Target="embeddings/oleObject7.bin"/><Relationship Id="rId49" Type="http://schemas.openxmlformats.org/officeDocument/2006/relationships/image" Target="media/image28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724ED26-5FAB-43EF-82B6-3B18651063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350</TotalTime>
  <Pages>10</Pages>
  <Words>907</Words>
  <Characters>5173</Characters>
  <Application>Microsoft Office Word</Application>
  <DocSecurity>0</DocSecurity>
  <Lines>43</Lines>
  <Paragraphs>12</Paragraphs>
  <ScaleCrop>false</ScaleCrop>
  <Company/>
  <LinksUpToDate>false</LinksUpToDate>
  <CharactersWithSpaces>606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yang</dc:creator>
  <cp:keywords/>
  <dc:description/>
  <cp:lastModifiedBy>yang</cp:lastModifiedBy>
  <cp:revision>62</cp:revision>
  <dcterms:created xsi:type="dcterms:W3CDTF">2023-07-15T02:24:00Z</dcterms:created>
  <dcterms:modified xsi:type="dcterms:W3CDTF">2023-07-23T06:4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uationSection">
    <vt:lpwstr>1</vt:lpwstr>
  </property>
</Properties>
</file>